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8783766" w:displacedByCustomXml="next"/>
    <w:sdt>
      <w:sdtPr>
        <w:id w:val="-1564710374"/>
        <w:docPartObj>
          <w:docPartGallery w:val="Table of Contents"/>
          <w:docPartUnique/>
        </w:docPartObj>
      </w:sdtPr>
      <w:sdtEndPr>
        <w:rPr>
          <w:rFonts w:eastAsia="Times New Roman" w:cs="Times New Roman"/>
          <w:color w:val="auto"/>
          <w:sz w:val="24"/>
          <w:szCs w:val="24"/>
          <w:lang w:eastAsia="ru-RU"/>
        </w:rPr>
      </w:sdtEndPr>
      <w:sdtContent>
        <w:p w:rsidR="00224772" w:rsidRDefault="00224772">
          <w:pPr>
            <w:pStyle w:val="ab"/>
          </w:pPr>
          <w:r>
            <w:t>Оглавление</w:t>
          </w:r>
        </w:p>
        <w:p w:rsidR="00224772" w:rsidRDefault="00224772">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57041329" w:history="1">
            <w:r w:rsidRPr="00976F0C">
              <w:rPr>
                <w:rStyle w:val="ac"/>
                <w:noProof/>
              </w:rPr>
              <w:t>Перечень используемых сокращений и аббревиатур</w:t>
            </w:r>
            <w:r>
              <w:rPr>
                <w:noProof/>
                <w:webHidden/>
              </w:rPr>
              <w:tab/>
            </w:r>
            <w:r>
              <w:rPr>
                <w:noProof/>
                <w:webHidden/>
              </w:rPr>
              <w:fldChar w:fldCharType="begin"/>
            </w:r>
            <w:r>
              <w:rPr>
                <w:noProof/>
                <w:webHidden/>
              </w:rPr>
              <w:instrText xml:space="preserve"> PAGEREF _Toc357041329 \h </w:instrText>
            </w:r>
            <w:r>
              <w:rPr>
                <w:noProof/>
                <w:webHidden/>
              </w:rPr>
            </w:r>
            <w:r>
              <w:rPr>
                <w:noProof/>
                <w:webHidden/>
              </w:rPr>
              <w:fldChar w:fldCharType="separate"/>
            </w:r>
            <w:r>
              <w:rPr>
                <w:noProof/>
                <w:webHidden/>
              </w:rPr>
              <w:t>2</w:t>
            </w:r>
            <w:r>
              <w:rPr>
                <w:noProof/>
                <w:webHidden/>
              </w:rPr>
              <w:fldChar w:fldCharType="end"/>
            </w:r>
          </w:hyperlink>
        </w:p>
        <w:p w:rsidR="00224772" w:rsidRDefault="00224772">
          <w:pPr>
            <w:pStyle w:val="11"/>
            <w:tabs>
              <w:tab w:val="right" w:leader="dot" w:pos="9345"/>
            </w:tabs>
            <w:rPr>
              <w:rFonts w:asciiTheme="minorHAnsi" w:eastAsiaTheme="minorEastAsia" w:hAnsiTheme="minorHAnsi" w:cstheme="minorBidi"/>
              <w:noProof/>
              <w:sz w:val="22"/>
              <w:szCs w:val="22"/>
            </w:rPr>
          </w:pPr>
          <w:hyperlink w:anchor="_Toc357041330" w:history="1">
            <w:r w:rsidRPr="00976F0C">
              <w:rPr>
                <w:rStyle w:val="ac"/>
                <w:noProof/>
              </w:rPr>
              <w:t>Глоссарий</w:t>
            </w:r>
            <w:r>
              <w:rPr>
                <w:noProof/>
                <w:webHidden/>
              </w:rPr>
              <w:tab/>
            </w:r>
            <w:r>
              <w:rPr>
                <w:noProof/>
                <w:webHidden/>
              </w:rPr>
              <w:fldChar w:fldCharType="begin"/>
            </w:r>
            <w:r>
              <w:rPr>
                <w:noProof/>
                <w:webHidden/>
              </w:rPr>
              <w:instrText xml:space="preserve"> PAGEREF _Toc357041330 \h </w:instrText>
            </w:r>
            <w:r>
              <w:rPr>
                <w:noProof/>
                <w:webHidden/>
              </w:rPr>
            </w:r>
            <w:r>
              <w:rPr>
                <w:noProof/>
                <w:webHidden/>
              </w:rPr>
              <w:fldChar w:fldCharType="separate"/>
            </w:r>
            <w:r>
              <w:rPr>
                <w:noProof/>
                <w:webHidden/>
              </w:rPr>
              <w:t>2</w:t>
            </w:r>
            <w:r>
              <w:rPr>
                <w:noProof/>
                <w:webHidden/>
              </w:rPr>
              <w:fldChar w:fldCharType="end"/>
            </w:r>
          </w:hyperlink>
        </w:p>
        <w:p w:rsidR="00224772" w:rsidRDefault="00224772">
          <w:pPr>
            <w:pStyle w:val="11"/>
            <w:tabs>
              <w:tab w:val="right" w:leader="dot" w:pos="9345"/>
            </w:tabs>
            <w:rPr>
              <w:rFonts w:asciiTheme="minorHAnsi" w:eastAsiaTheme="minorEastAsia" w:hAnsiTheme="minorHAnsi" w:cstheme="minorBidi"/>
              <w:noProof/>
              <w:sz w:val="22"/>
              <w:szCs w:val="22"/>
            </w:rPr>
          </w:pPr>
          <w:hyperlink w:anchor="_Toc357041331" w:history="1">
            <w:r w:rsidRPr="00976F0C">
              <w:rPr>
                <w:rStyle w:val="ac"/>
                <w:noProof/>
              </w:rPr>
              <w:t>1 Аналитический раздел</w:t>
            </w:r>
            <w:r>
              <w:rPr>
                <w:noProof/>
                <w:webHidden/>
              </w:rPr>
              <w:tab/>
            </w:r>
            <w:r>
              <w:rPr>
                <w:noProof/>
                <w:webHidden/>
              </w:rPr>
              <w:fldChar w:fldCharType="begin"/>
            </w:r>
            <w:r>
              <w:rPr>
                <w:noProof/>
                <w:webHidden/>
              </w:rPr>
              <w:instrText xml:space="preserve"> PAGEREF _Toc357041331 \h </w:instrText>
            </w:r>
            <w:r>
              <w:rPr>
                <w:noProof/>
                <w:webHidden/>
              </w:rPr>
            </w:r>
            <w:r>
              <w:rPr>
                <w:noProof/>
                <w:webHidden/>
              </w:rPr>
              <w:fldChar w:fldCharType="separate"/>
            </w:r>
            <w:r>
              <w:rPr>
                <w:noProof/>
                <w:webHidden/>
              </w:rPr>
              <w:t>4</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32" w:history="1">
            <w:r w:rsidRPr="00976F0C">
              <w:rPr>
                <w:rStyle w:val="ac"/>
                <w:noProof/>
              </w:rPr>
              <w:t>1.1 Анализ предметной области</w:t>
            </w:r>
            <w:r>
              <w:rPr>
                <w:noProof/>
                <w:webHidden/>
              </w:rPr>
              <w:tab/>
            </w:r>
            <w:r>
              <w:rPr>
                <w:noProof/>
                <w:webHidden/>
              </w:rPr>
              <w:fldChar w:fldCharType="begin"/>
            </w:r>
            <w:r>
              <w:rPr>
                <w:noProof/>
                <w:webHidden/>
              </w:rPr>
              <w:instrText xml:space="preserve"> PAGEREF _Toc357041332 \h </w:instrText>
            </w:r>
            <w:r>
              <w:rPr>
                <w:noProof/>
                <w:webHidden/>
              </w:rPr>
            </w:r>
            <w:r>
              <w:rPr>
                <w:noProof/>
                <w:webHidden/>
              </w:rPr>
              <w:fldChar w:fldCharType="separate"/>
            </w:r>
            <w:r>
              <w:rPr>
                <w:noProof/>
                <w:webHidden/>
              </w:rPr>
              <w:t>4</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33" w:history="1">
            <w:r w:rsidRPr="00976F0C">
              <w:rPr>
                <w:rStyle w:val="ac"/>
                <w:noProof/>
              </w:rPr>
              <w:t>1.2 Существующие решения</w:t>
            </w:r>
            <w:r>
              <w:rPr>
                <w:noProof/>
                <w:webHidden/>
              </w:rPr>
              <w:tab/>
            </w:r>
            <w:r>
              <w:rPr>
                <w:noProof/>
                <w:webHidden/>
              </w:rPr>
              <w:fldChar w:fldCharType="begin"/>
            </w:r>
            <w:r>
              <w:rPr>
                <w:noProof/>
                <w:webHidden/>
              </w:rPr>
              <w:instrText xml:space="preserve"> PAGEREF _Toc357041333 \h </w:instrText>
            </w:r>
            <w:r>
              <w:rPr>
                <w:noProof/>
                <w:webHidden/>
              </w:rPr>
            </w:r>
            <w:r>
              <w:rPr>
                <w:noProof/>
                <w:webHidden/>
              </w:rPr>
              <w:fldChar w:fldCharType="separate"/>
            </w:r>
            <w:r>
              <w:rPr>
                <w:noProof/>
                <w:webHidden/>
              </w:rPr>
              <w:t>5</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34" w:history="1">
            <w:r w:rsidRPr="00976F0C">
              <w:rPr>
                <w:rStyle w:val="ac"/>
                <w:noProof/>
              </w:rPr>
              <w:t>1.3 Цели и задачи</w:t>
            </w:r>
            <w:r>
              <w:rPr>
                <w:noProof/>
                <w:webHidden/>
              </w:rPr>
              <w:tab/>
            </w:r>
            <w:r>
              <w:rPr>
                <w:noProof/>
                <w:webHidden/>
              </w:rPr>
              <w:fldChar w:fldCharType="begin"/>
            </w:r>
            <w:r>
              <w:rPr>
                <w:noProof/>
                <w:webHidden/>
              </w:rPr>
              <w:instrText xml:space="preserve"> PAGEREF _Toc357041334 \h </w:instrText>
            </w:r>
            <w:r>
              <w:rPr>
                <w:noProof/>
                <w:webHidden/>
              </w:rPr>
            </w:r>
            <w:r>
              <w:rPr>
                <w:noProof/>
                <w:webHidden/>
              </w:rPr>
              <w:fldChar w:fldCharType="separate"/>
            </w:r>
            <w:r>
              <w:rPr>
                <w:noProof/>
                <w:webHidden/>
              </w:rPr>
              <w:t>5</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35" w:history="1">
            <w:r w:rsidRPr="00976F0C">
              <w:rPr>
                <w:rStyle w:val="ac"/>
                <w:noProof/>
              </w:rPr>
              <w:t>1.4 Требования</w:t>
            </w:r>
            <w:r>
              <w:rPr>
                <w:noProof/>
                <w:webHidden/>
              </w:rPr>
              <w:tab/>
            </w:r>
            <w:r>
              <w:rPr>
                <w:noProof/>
                <w:webHidden/>
              </w:rPr>
              <w:fldChar w:fldCharType="begin"/>
            </w:r>
            <w:r>
              <w:rPr>
                <w:noProof/>
                <w:webHidden/>
              </w:rPr>
              <w:instrText xml:space="preserve"> PAGEREF _Toc357041335 \h </w:instrText>
            </w:r>
            <w:r>
              <w:rPr>
                <w:noProof/>
                <w:webHidden/>
              </w:rPr>
            </w:r>
            <w:r>
              <w:rPr>
                <w:noProof/>
                <w:webHidden/>
              </w:rPr>
              <w:fldChar w:fldCharType="separate"/>
            </w:r>
            <w:r>
              <w:rPr>
                <w:noProof/>
                <w:webHidden/>
              </w:rPr>
              <w:t>6</w:t>
            </w:r>
            <w:r>
              <w:rPr>
                <w:noProof/>
                <w:webHidden/>
              </w:rPr>
              <w:fldChar w:fldCharType="end"/>
            </w:r>
          </w:hyperlink>
        </w:p>
        <w:p w:rsidR="00224772" w:rsidRDefault="00224772">
          <w:pPr>
            <w:pStyle w:val="31"/>
            <w:rPr>
              <w:rFonts w:asciiTheme="minorHAnsi" w:hAnsiTheme="minorHAnsi"/>
              <w:lang w:eastAsia="ru-RU"/>
            </w:rPr>
          </w:pPr>
          <w:hyperlink w:anchor="_Toc357041336" w:history="1">
            <w:r w:rsidRPr="00976F0C">
              <w:rPr>
                <w:rStyle w:val="ac"/>
                <w:rFonts w:cs="Times New Roman"/>
                <w:lang w:val="en-US"/>
              </w:rPr>
              <w:t>1.4.1</w:t>
            </w:r>
            <w:r w:rsidRPr="00976F0C">
              <w:rPr>
                <w:rStyle w:val="ac"/>
              </w:rPr>
              <w:t xml:space="preserve"> Требования к РСОИ</w:t>
            </w:r>
            <w:r>
              <w:rPr>
                <w:webHidden/>
              </w:rPr>
              <w:tab/>
            </w:r>
            <w:r>
              <w:rPr>
                <w:webHidden/>
              </w:rPr>
              <w:fldChar w:fldCharType="begin"/>
            </w:r>
            <w:r>
              <w:rPr>
                <w:webHidden/>
              </w:rPr>
              <w:instrText xml:space="preserve"> PAGEREF _Toc357041336 \h </w:instrText>
            </w:r>
            <w:r>
              <w:rPr>
                <w:webHidden/>
              </w:rPr>
            </w:r>
            <w:r>
              <w:rPr>
                <w:webHidden/>
              </w:rPr>
              <w:fldChar w:fldCharType="separate"/>
            </w:r>
            <w:r>
              <w:rPr>
                <w:webHidden/>
              </w:rPr>
              <w:t>6</w:t>
            </w:r>
            <w:r>
              <w:rPr>
                <w:webHidden/>
              </w:rPr>
              <w:fldChar w:fldCharType="end"/>
            </w:r>
          </w:hyperlink>
        </w:p>
        <w:p w:rsidR="00224772" w:rsidRDefault="00224772">
          <w:pPr>
            <w:pStyle w:val="31"/>
            <w:rPr>
              <w:rFonts w:asciiTheme="minorHAnsi" w:hAnsiTheme="minorHAnsi"/>
              <w:lang w:eastAsia="ru-RU"/>
            </w:rPr>
          </w:pPr>
          <w:hyperlink w:anchor="_Toc357041337" w:history="1">
            <w:r w:rsidRPr="00976F0C">
              <w:rPr>
                <w:rStyle w:val="ac"/>
                <w:rFonts w:cs="Times New Roman"/>
              </w:rPr>
              <w:t>1.4.2</w:t>
            </w:r>
            <w:r w:rsidRPr="00976F0C">
              <w:rPr>
                <w:rStyle w:val="ac"/>
              </w:rPr>
              <w:t xml:space="preserve"> Требования к диспетчерской системе</w:t>
            </w:r>
            <w:r>
              <w:rPr>
                <w:webHidden/>
              </w:rPr>
              <w:tab/>
            </w:r>
            <w:r>
              <w:rPr>
                <w:webHidden/>
              </w:rPr>
              <w:fldChar w:fldCharType="begin"/>
            </w:r>
            <w:r>
              <w:rPr>
                <w:webHidden/>
              </w:rPr>
              <w:instrText xml:space="preserve"> PAGEREF _Toc357041337 \h </w:instrText>
            </w:r>
            <w:r>
              <w:rPr>
                <w:webHidden/>
              </w:rPr>
            </w:r>
            <w:r>
              <w:rPr>
                <w:webHidden/>
              </w:rPr>
              <w:fldChar w:fldCharType="separate"/>
            </w:r>
            <w:r>
              <w:rPr>
                <w:webHidden/>
              </w:rPr>
              <w:t>7</w:t>
            </w:r>
            <w:r>
              <w:rPr>
                <w:webHidden/>
              </w:rPr>
              <w:fldChar w:fldCharType="end"/>
            </w:r>
          </w:hyperlink>
        </w:p>
        <w:p w:rsidR="00224772" w:rsidRDefault="00224772">
          <w:pPr>
            <w:pStyle w:val="31"/>
            <w:rPr>
              <w:rFonts w:asciiTheme="minorHAnsi" w:hAnsiTheme="minorHAnsi"/>
              <w:lang w:eastAsia="ru-RU"/>
            </w:rPr>
          </w:pPr>
          <w:hyperlink w:anchor="_Toc357041338" w:history="1">
            <w:r w:rsidRPr="00976F0C">
              <w:rPr>
                <w:rStyle w:val="ac"/>
              </w:rPr>
              <w:t>Требования к функциональным характеристикам</w:t>
            </w:r>
            <w:r>
              <w:rPr>
                <w:webHidden/>
              </w:rPr>
              <w:tab/>
            </w:r>
            <w:r>
              <w:rPr>
                <w:webHidden/>
              </w:rPr>
              <w:fldChar w:fldCharType="begin"/>
            </w:r>
            <w:r>
              <w:rPr>
                <w:webHidden/>
              </w:rPr>
              <w:instrText xml:space="preserve"> PAGEREF _Toc357041338 \h </w:instrText>
            </w:r>
            <w:r>
              <w:rPr>
                <w:webHidden/>
              </w:rPr>
            </w:r>
            <w:r>
              <w:rPr>
                <w:webHidden/>
              </w:rPr>
              <w:fldChar w:fldCharType="separate"/>
            </w:r>
            <w:r>
              <w:rPr>
                <w:webHidden/>
              </w:rPr>
              <w:t>7</w:t>
            </w:r>
            <w:r>
              <w:rPr>
                <w:webHidden/>
              </w:rPr>
              <w:fldChar w:fldCharType="end"/>
            </w:r>
          </w:hyperlink>
        </w:p>
        <w:p w:rsidR="00224772" w:rsidRDefault="00224772">
          <w:pPr>
            <w:pStyle w:val="31"/>
            <w:rPr>
              <w:rFonts w:asciiTheme="minorHAnsi" w:hAnsiTheme="minorHAnsi"/>
              <w:lang w:eastAsia="ru-RU"/>
            </w:rPr>
          </w:pPr>
          <w:hyperlink w:anchor="_Toc357041339" w:history="1">
            <w:r w:rsidRPr="00976F0C">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041339 \h </w:instrText>
            </w:r>
            <w:r>
              <w:rPr>
                <w:webHidden/>
              </w:rPr>
            </w:r>
            <w:r>
              <w:rPr>
                <w:webHidden/>
              </w:rPr>
              <w:fldChar w:fldCharType="separate"/>
            </w:r>
            <w:r>
              <w:rPr>
                <w:webHidden/>
              </w:rPr>
              <w:t>7</w:t>
            </w:r>
            <w:r>
              <w:rPr>
                <w:webHidden/>
              </w:rPr>
              <w:fldChar w:fldCharType="end"/>
            </w:r>
          </w:hyperlink>
        </w:p>
        <w:p w:rsidR="00224772" w:rsidRDefault="00224772">
          <w:pPr>
            <w:pStyle w:val="31"/>
            <w:rPr>
              <w:rFonts w:asciiTheme="minorHAnsi" w:hAnsiTheme="minorHAnsi"/>
              <w:lang w:eastAsia="ru-RU"/>
            </w:rPr>
          </w:pPr>
          <w:hyperlink w:anchor="_Toc357041340" w:history="1">
            <w:r w:rsidRPr="00976F0C">
              <w:rPr>
                <w:rStyle w:val="ac"/>
              </w:rPr>
              <w:t>Входные параметры системы</w:t>
            </w:r>
            <w:r>
              <w:rPr>
                <w:webHidden/>
              </w:rPr>
              <w:tab/>
            </w:r>
            <w:r>
              <w:rPr>
                <w:webHidden/>
              </w:rPr>
              <w:fldChar w:fldCharType="begin"/>
            </w:r>
            <w:r>
              <w:rPr>
                <w:webHidden/>
              </w:rPr>
              <w:instrText xml:space="preserve"> PAGEREF _Toc357041340 \h </w:instrText>
            </w:r>
            <w:r>
              <w:rPr>
                <w:webHidden/>
              </w:rPr>
            </w:r>
            <w:r>
              <w:rPr>
                <w:webHidden/>
              </w:rPr>
              <w:fldChar w:fldCharType="separate"/>
            </w:r>
            <w:r>
              <w:rPr>
                <w:webHidden/>
              </w:rPr>
              <w:t>8</w:t>
            </w:r>
            <w:r>
              <w:rPr>
                <w:webHidden/>
              </w:rPr>
              <w:fldChar w:fldCharType="end"/>
            </w:r>
          </w:hyperlink>
        </w:p>
        <w:p w:rsidR="00224772" w:rsidRDefault="00224772">
          <w:pPr>
            <w:pStyle w:val="31"/>
            <w:rPr>
              <w:rFonts w:asciiTheme="minorHAnsi" w:hAnsiTheme="minorHAnsi"/>
              <w:lang w:eastAsia="ru-RU"/>
            </w:rPr>
          </w:pPr>
          <w:hyperlink w:anchor="_Toc357041341" w:history="1">
            <w:r w:rsidRPr="00976F0C">
              <w:rPr>
                <w:rStyle w:val="ac"/>
              </w:rPr>
              <w:t>Выходные параметры системы</w:t>
            </w:r>
            <w:r>
              <w:rPr>
                <w:webHidden/>
              </w:rPr>
              <w:tab/>
            </w:r>
            <w:r>
              <w:rPr>
                <w:webHidden/>
              </w:rPr>
              <w:fldChar w:fldCharType="begin"/>
            </w:r>
            <w:r>
              <w:rPr>
                <w:webHidden/>
              </w:rPr>
              <w:instrText xml:space="preserve"> PAGEREF _Toc357041341 \h </w:instrText>
            </w:r>
            <w:r>
              <w:rPr>
                <w:webHidden/>
              </w:rPr>
            </w:r>
            <w:r>
              <w:rPr>
                <w:webHidden/>
              </w:rPr>
              <w:fldChar w:fldCharType="separate"/>
            </w:r>
            <w:r>
              <w:rPr>
                <w:webHidden/>
              </w:rPr>
              <w:t>9</w:t>
            </w:r>
            <w:r>
              <w:rPr>
                <w:webHidden/>
              </w:rPr>
              <w:fldChar w:fldCharType="end"/>
            </w:r>
          </w:hyperlink>
        </w:p>
        <w:p w:rsidR="00224772" w:rsidRDefault="00224772">
          <w:pPr>
            <w:pStyle w:val="31"/>
            <w:rPr>
              <w:rFonts w:asciiTheme="minorHAnsi" w:hAnsiTheme="minorHAnsi"/>
              <w:lang w:eastAsia="ru-RU"/>
            </w:rPr>
          </w:pPr>
          <w:hyperlink w:anchor="_Toc357041342" w:history="1">
            <w:r w:rsidRPr="00976F0C">
              <w:rPr>
                <w:rStyle w:val="ac"/>
                <w:rFonts w:cs="Times New Roman"/>
              </w:rPr>
              <w:t>1.4.3</w:t>
            </w:r>
            <w:r w:rsidRPr="00976F0C">
              <w:rPr>
                <w:rStyle w:val="ac"/>
              </w:rPr>
              <w:t xml:space="preserve"> Требования к АИС таксопарков</w:t>
            </w:r>
            <w:r>
              <w:rPr>
                <w:webHidden/>
              </w:rPr>
              <w:tab/>
            </w:r>
            <w:r>
              <w:rPr>
                <w:webHidden/>
              </w:rPr>
              <w:fldChar w:fldCharType="begin"/>
            </w:r>
            <w:r>
              <w:rPr>
                <w:webHidden/>
              </w:rPr>
              <w:instrText xml:space="preserve"> PAGEREF _Toc357041342 \h </w:instrText>
            </w:r>
            <w:r>
              <w:rPr>
                <w:webHidden/>
              </w:rPr>
            </w:r>
            <w:r>
              <w:rPr>
                <w:webHidden/>
              </w:rPr>
              <w:fldChar w:fldCharType="separate"/>
            </w:r>
            <w:r>
              <w:rPr>
                <w:webHidden/>
              </w:rPr>
              <w:t>10</w:t>
            </w:r>
            <w:r>
              <w:rPr>
                <w:webHidden/>
              </w:rPr>
              <w:fldChar w:fldCharType="end"/>
            </w:r>
          </w:hyperlink>
        </w:p>
        <w:p w:rsidR="00224772" w:rsidRDefault="00224772">
          <w:pPr>
            <w:pStyle w:val="31"/>
            <w:rPr>
              <w:rFonts w:asciiTheme="minorHAnsi" w:hAnsiTheme="minorHAnsi"/>
              <w:lang w:eastAsia="ru-RU"/>
            </w:rPr>
          </w:pPr>
          <w:hyperlink w:anchor="_Toc357041343" w:history="1">
            <w:r w:rsidRPr="00976F0C">
              <w:rPr>
                <w:rStyle w:val="ac"/>
              </w:rPr>
              <w:t>Требования к функциональным характеристикам</w:t>
            </w:r>
            <w:r>
              <w:rPr>
                <w:webHidden/>
              </w:rPr>
              <w:tab/>
            </w:r>
            <w:r>
              <w:rPr>
                <w:webHidden/>
              </w:rPr>
              <w:fldChar w:fldCharType="begin"/>
            </w:r>
            <w:r>
              <w:rPr>
                <w:webHidden/>
              </w:rPr>
              <w:instrText xml:space="preserve"> PAGEREF _Toc357041343 \h </w:instrText>
            </w:r>
            <w:r>
              <w:rPr>
                <w:webHidden/>
              </w:rPr>
            </w:r>
            <w:r>
              <w:rPr>
                <w:webHidden/>
              </w:rPr>
              <w:fldChar w:fldCharType="separate"/>
            </w:r>
            <w:r>
              <w:rPr>
                <w:webHidden/>
              </w:rPr>
              <w:t>10</w:t>
            </w:r>
            <w:r>
              <w:rPr>
                <w:webHidden/>
              </w:rPr>
              <w:fldChar w:fldCharType="end"/>
            </w:r>
          </w:hyperlink>
        </w:p>
        <w:p w:rsidR="00224772" w:rsidRDefault="00224772">
          <w:pPr>
            <w:pStyle w:val="31"/>
            <w:rPr>
              <w:rFonts w:asciiTheme="minorHAnsi" w:hAnsiTheme="minorHAnsi"/>
              <w:lang w:eastAsia="ru-RU"/>
            </w:rPr>
          </w:pPr>
          <w:hyperlink w:anchor="_Toc357041344" w:history="1">
            <w:r w:rsidRPr="00976F0C">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041344 \h </w:instrText>
            </w:r>
            <w:r>
              <w:rPr>
                <w:webHidden/>
              </w:rPr>
            </w:r>
            <w:r>
              <w:rPr>
                <w:webHidden/>
              </w:rPr>
              <w:fldChar w:fldCharType="separate"/>
            </w:r>
            <w:r>
              <w:rPr>
                <w:webHidden/>
              </w:rPr>
              <w:t>10</w:t>
            </w:r>
            <w:r>
              <w:rPr>
                <w:webHidden/>
              </w:rPr>
              <w:fldChar w:fldCharType="end"/>
            </w:r>
          </w:hyperlink>
        </w:p>
        <w:p w:rsidR="00224772" w:rsidRDefault="00224772">
          <w:pPr>
            <w:pStyle w:val="31"/>
            <w:rPr>
              <w:rFonts w:asciiTheme="minorHAnsi" w:hAnsiTheme="minorHAnsi"/>
              <w:lang w:eastAsia="ru-RU"/>
            </w:rPr>
          </w:pPr>
          <w:hyperlink w:anchor="_Toc357041345" w:history="1">
            <w:r w:rsidRPr="00976F0C">
              <w:rPr>
                <w:rStyle w:val="ac"/>
              </w:rPr>
              <w:t>Входные параметры системы</w:t>
            </w:r>
            <w:r>
              <w:rPr>
                <w:webHidden/>
              </w:rPr>
              <w:tab/>
            </w:r>
            <w:r>
              <w:rPr>
                <w:webHidden/>
              </w:rPr>
              <w:fldChar w:fldCharType="begin"/>
            </w:r>
            <w:r>
              <w:rPr>
                <w:webHidden/>
              </w:rPr>
              <w:instrText xml:space="preserve"> PAGEREF _Toc357041345 \h </w:instrText>
            </w:r>
            <w:r>
              <w:rPr>
                <w:webHidden/>
              </w:rPr>
            </w:r>
            <w:r>
              <w:rPr>
                <w:webHidden/>
              </w:rPr>
              <w:fldChar w:fldCharType="separate"/>
            </w:r>
            <w:r>
              <w:rPr>
                <w:webHidden/>
              </w:rPr>
              <w:t>10</w:t>
            </w:r>
            <w:r>
              <w:rPr>
                <w:webHidden/>
              </w:rPr>
              <w:fldChar w:fldCharType="end"/>
            </w:r>
          </w:hyperlink>
        </w:p>
        <w:p w:rsidR="00224772" w:rsidRDefault="00224772">
          <w:pPr>
            <w:pStyle w:val="31"/>
            <w:rPr>
              <w:rFonts w:asciiTheme="minorHAnsi" w:hAnsiTheme="minorHAnsi"/>
              <w:lang w:eastAsia="ru-RU"/>
            </w:rPr>
          </w:pPr>
          <w:hyperlink w:anchor="_Toc357041346" w:history="1">
            <w:r w:rsidRPr="00976F0C">
              <w:rPr>
                <w:rStyle w:val="ac"/>
              </w:rPr>
              <w:t>Выходные  параметры системы</w:t>
            </w:r>
            <w:r>
              <w:rPr>
                <w:webHidden/>
              </w:rPr>
              <w:tab/>
            </w:r>
            <w:r>
              <w:rPr>
                <w:webHidden/>
              </w:rPr>
              <w:fldChar w:fldCharType="begin"/>
            </w:r>
            <w:r>
              <w:rPr>
                <w:webHidden/>
              </w:rPr>
              <w:instrText xml:space="preserve"> PAGEREF _Toc357041346 \h </w:instrText>
            </w:r>
            <w:r>
              <w:rPr>
                <w:webHidden/>
              </w:rPr>
            </w:r>
            <w:r>
              <w:rPr>
                <w:webHidden/>
              </w:rPr>
              <w:fldChar w:fldCharType="separate"/>
            </w:r>
            <w:r>
              <w:rPr>
                <w:webHidden/>
              </w:rPr>
              <w:t>11</w:t>
            </w:r>
            <w:r>
              <w:rPr>
                <w:webHidden/>
              </w:rPr>
              <w:fldChar w:fldCharType="end"/>
            </w:r>
          </w:hyperlink>
        </w:p>
        <w:p w:rsidR="00224772" w:rsidRDefault="00224772">
          <w:pPr>
            <w:pStyle w:val="31"/>
            <w:rPr>
              <w:rFonts w:asciiTheme="minorHAnsi" w:hAnsiTheme="minorHAnsi"/>
              <w:lang w:eastAsia="ru-RU"/>
            </w:rPr>
          </w:pPr>
          <w:hyperlink w:anchor="_Toc357041347" w:history="1">
            <w:r w:rsidRPr="00976F0C">
              <w:rPr>
                <w:rStyle w:val="ac"/>
                <w:rFonts w:cs="Times New Roman"/>
              </w:rPr>
              <w:t>1.4.4</w:t>
            </w:r>
            <w:r w:rsidRPr="00976F0C">
              <w:rPr>
                <w:rStyle w:val="ac"/>
              </w:rPr>
              <w:t xml:space="preserve"> Требования к АИС такси</w:t>
            </w:r>
            <w:r>
              <w:rPr>
                <w:webHidden/>
              </w:rPr>
              <w:tab/>
            </w:r>
            <w:r>
              <w:rPr>
                <w:webHidden/>
              </w:rPr>
              <w:fldChar w:fldCharType="begin"/>
            </w:r>
            <w:r>
              <w:rPr>
                <w:webHidden/>
              </w:rPr>
              <w:instrText xml:space="preserve"> PAGEREF _Toc357041347 \h </w:instrText>
            </w:r>
            <w:r>
              <w:rPr>
                <w:webHidden/>
              </w:rPr>
            </w:r>
            <w:r>
              <w:rPr>
                <w:webHidden/>
              </w:rPr>
              <w:fldChar w:fldCharType="separate"/>
            </w:r>
            <w:r>
              <w:rPr>
                <w:webHidden/>
              </w:rPr>
              <w:t>11</w:t>
            </w:r>
            <w:r>
              <w:rPr>
                <w:webHidden/>
              </w:rPr>
              <w:fldChar w:fldCharType="end"/>
            </w:r>
          </w:hyperlink>
        </w:p>
        <w:p w:rsidR="00224772" w:rsidRDefault="00224772">
          <w:pPr>
            <w:pStyle w:val="31"/>
            <w:rPr>
              <w:rFonts w:asciiTheme="minorHAnsi" w:hAnsiTheme="minorHAnsi"/>
              <w:lang w:eastAsia="ru-RU"/>
            </w:rPr>
          </w:pPr>
          <w:hyperlink w:anchor="_Toc357041348" w:history="1">
            <w:r w:rsidRPr="00976F0C">
              <w:rPr>
                <w:rStyle w:val="ac"/>
              </w:rPr>
              <w:t>Требования к функциональным характеристикам</w:t>
            </w:r>
            <w:r>
              <w:rPr>
                <w:webHidden/>
              </w:rPr>
              <w:tab/>
            </w:r>
            <w:r>
              <w:rPr>
                <w:webHidden/>
              </w:rPr>
              <w:fldChar w:fldCharType="begin"/>
            </w:r>
            <w:r>
              <w:rPr>
                <w:webHidden/>
              </w:rPr>
              <w:instrText xml:space="preserve"> PAGEREF _Toc357041348 \h </w:instrText>
            </w:r>
            <w:r>
              <w:rPr>
                <w:webHidden/>
              </w:rPr>
            </w:r>
            <w:r>
              <w:rPr>
                <w:webHidden/>
              </w:rPr>
              <w:fldChar w:fldCharType="separate"/>
            </w:r>
            <w:r>
              <w:rPr>
                <w:webHidden/>
              </w:rPr>
              <w:t>11</w:t>
            </w:r>
            <w:r>
              <w:rPr>
                <w:webHidden/>
              </w:rPr>
              <w:fldChar w:fldCharType="end"/>
            </w:r>
          </w:hyperlink>
        </w:p>
        <w:p w:rsidR="00224772" w:rsidRDefault="00224772">
          <w:pPr>
            <w:pStyle w:val="31"/>
            <w:rPr>
              <w:rFonts w:asciiTheme="minorHAnsi" w:hAnsiTheme="minorHAnsi"/>
              <w:lang w:eastAsia="ru-RU"/>
            </w:rPr>
          </w:pPr>
          <w:hyperlink w:anchor="_Toc357041349" w:history="1">
            <w:r w:rsidRPr="00976F0C">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041349 \h </w:instrText>
            </w:r>
            <w:r>
              <w:rPr>
                <w:webHidden/>
              </w:rPr>
            </w:r>
            <w:r>
              <w:rPr>
                <w:webHidden/>
              </w:rPr>
              <w:fldChar w:fldCharType="separate"/>
            </w:r>
            <w:r>
              <w:rPr>
                <w:webHidden/>
              </w:rPr>
              <w:t>11</w:t>
            </w:r>
            <w:r>
              <w:rPr>
                <w:webHidden/>
              </w:rPr>
              <w:fldChar w:fldCharType="end"/>
            </w:r>
          </w:hyperlink>
        </w:p>
        <w:p w:rsidR="00224772" w:rsidRDefault="00224772">
          <w:pPr>
            <w:pStyle w:val="31"/>
            <w:rPr>
              <w:rFonts w:asciiTheme="minorHAnsi" w:hAnsiTheme="minorHAnsi"/>
              <w:lang w:eastAsia="ru-RU"/>
            </w:rPr>
          </w:pPr>
          <w:hyperlink w:anchor="_Toc357041350" w:history="1">
            <w:r w:rsidRPr="00976F0C">
              <w:rPr>
                <w:rStyle w:val="ac"/>
              </w:rPr>
              <w:t>Выходные параметры системы</w:t>
            </w:r>
            <w:r>
              <w:rPr>
                <w:webHidden/>
              </w:rPr>
              <w:tab/>
            </w:r>
            <w:r>
              <w:rPr>
                <w:webHidden/>
              </w:rPr>
              <w:fldChar w:fldCharType="begin"/>
            </w:r>
            <w:r>
              <w:rPr>
                <w:webHidden/>
              </w:rPr>
              <w:instrText xml:space="preserve"> PAGEREF _Toc357041350 \h </w:instrText>
            </w:r>
            <w:r>
              <w:rPr>
                <w:webHidden/>
              </w:rPr>
            </w:r>
            <w:r>
              <w:rPr>
                <w:webHidden/>
              </w:rPr>
              <w:fldChar w:fldCharType="separate"/>
            </w:r>
            <w:r>
              <w:rPr>
                <w:webHidden/>
              </w:rPr>
              <w:t>12</w:t>
            </w:r>
            <w:r>
              <w:rPr>
                <w:webHidden/>
              </w:rPr>
              <w:fldChar w:fldCharType="end"/>
            </w:r>
          </w:hyperlink>
        </w:p>
        <w:p w:rsidR="00224772" w:rsidRDefault="00224772">
          <w:pPr>
            <w:pStyle w:val="31"/>
            <w:rPr>
              <w:rFonts w:asciiTheme="minorHAnsi" w:hAnsiTheme="minorHAnsi"/>
              <w:lang w:eastAsia="ru-RU"/>
            </w:rPr>
          </w:pPr>
          <w:hyperlink w:anchor="_Toc357041351" w:history="1">
            <w:r w:rsidRPr="00976F0C">
              <w:rPr>
                <w:rStyle w:val="ac"/>
                <w:rFonts w:cs="Times New Roman"/>
              </w:rPr>
              <w:t>1.4.5</w:t>
            </w:r>
            <w:r w:rsidRPr="00976F0C">
              <w:rPr>
                <w:rStyle w:val="ac"/>
              </w:rPr>
              <w:t xml:space="preserve"> Требования к протоколу взаимодействия между системами</w:t>
            </w:r>
            <w:r>
              <w:rPr>
                <w:webHidden/>
              </w:rPr>
              <w:tab/>
            </w:r>
            <w:r>
              <w:rPr>
                <w:webHidden/>
              </w:rPr>
              <w:fldChar w:fldCharType="begin"/>
            </w:r>
            <w:r>
              <w:rPr>
                <w:webHidden/>
              </w:rPr>
              <w:instrText xml:space="preserve"> PAGEREF _Toc357041351 \h </w:instrText>
            </w:r>
            <w:r>
              <w:rPr>
                <w:webHidden/>
              </w:rPr>
            </w:r>
            <w:r>
              <w:rPr>
                <w:webHidden/>
              </w:rPr>
              <w:fldChar w:fldCharType="separate"/>
            </w:r>
            <w:r>
              <w:rPr>
                <w:webHidden/>
              </w:rPr>
              <w:t>12</w:t>
            </w:r>
            <w:r>
              <w:rPr>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52" w:history="1">
            <w:r w:rsidRPr="00976F0C">
              <w:rPr>
                <w:rStyle w:val="ac"/>
                <w:noProof/>
              </w:rPr>
              <w:t>1.5 Участники РСОИ</w:t>
            </w:r>
            <w:r>
              <w:rPr>
                <w:noProof/>
                <w:webHidden/>
              </w:rPr>
              <w:tab/>
            </w:r>
            <w:r>
              <w:rPr>
                <w:noProof/>
                <w:webHidden/>
              </w:rPr>
              <w:fldChar w:fldCharType="begin"/>
            </w:r>
            <w:r>
              <w:rPr>
                <w:noProof/>
                <w:webHidden/>
              </w:rPr>
              <w:instrText xml:space="preserve"> PAGEREF _Toc357041352 \h </w:instrText>
            </w:r>
            <w:r>
              <w:rPr>
                <w:noProof/>
                <w:webHidden/>
              </w:rPr>
            </w:r>
            <w:r>
              <w:rPr>
                <w:noProof/>
                <w:webHidden/>
              </w:rPr>
              <w:fldChar w:fldCharType="separate"/>
            </w:r>
            <w:r>
              <w:rPr>
                <w:noProof/>
                <w:webHidden/>
              </w:rPr>
              <w:t>13</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53" w:history="1">
            <w:r w:rsidRPr="00976F0C">
              <w:rPr>
                <w:rStyle w:val="ac"/>
                <w:noProof/>
              </w:rPr>
              <w:t>1.6 Процессы РСОИ</w:t>
            </w:r>
            <w:r>
              <w:rPr>
                <w:noProof/>
                <w:webHidden/>
              </w:rPr>
              <w:tab/>
            </w:r>
            <w:r>
              <w:rPr>
                <w:noProof/>
                <w:webHidden/>
              </w:rPr>
              <w:fldChar w:fldCharType="begin"/>
            </w:r>
            <w:r>
              <w:rPr>
                <w:noProof/>
                <w:webHidden/>
              </w:rPr>
              <w:instrText xml:space="preserve"> PAGEREF _Toc357041353 \h </w:instrText>
            </w:r>
            <w:r>
              <w:rPr>
                <w:noProof/>
                <w:webHidden/>
              </w:rPr>
            </w:r>
            <w:r>
              <w:rPr>
                <w:noProof/>
                <w:webHidden/>
              </w:rPr>
              <w:fldChar w:fldCharType="separate"/>
            </w:r>
            <w:r>
              <w:rPr>
                <w:noProof/>
                <w:webHidden/>
              </w:rPr>
              <w:t>15</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54" w:history="1">
            <w:r w:rsidRPr="00976F0C">
              <w:rPr>
                <w:rStyle w:val="ac"/>
                <w:noProof/>
              </w:rPr>
              <w:t>1.7 Сценарии функционирования</w:t>
            </w:r>
            <w:r>
              <w:rPr>
                <w:noProof/>
                <w:webHidden/>
              </w:rPr>
              <w:tab/>
            </w:r>
            <w:r>
              <w:rPr>
                <w:noProof/>
                <w:webHidden/>
              </w:rPr>
              <w:fldChar w:fldCharType="begin"/>
            </w:r>
            <w:r>
              <w:rPr>
                <w:noProof/>
                <w:webHidden/>
              </w:rPr>
              <w:instrText xml:space="preserve"> PAGEREF _Toc357041354 \h </w:instrText>
            </w:r>
            <w:r>
              <w:rPr>
                <w:noProof/>
                <w:webHidden/>
              </w:rPr>
            </w:r>
            <w:r>
              <w:rPr>
                <w:noProof/>
                <w:webHidden/>
              </w:rPr>
              <w:fldChar w:fldCharType="separate"/>
            </w:r>
            <w:r>
              <w:rPr>
                <w:noProof/>
                <w:webHidden/>
              </w:rPr>
              <w:t>18</w:t>
            </w:r>
            <w:r>
              <w:rPr>
                <w:noProof/>
                <w:webHidden/>
              </w:rPr>
              <w:fldChar w:fldCharType="end"/>
            </w:r>
          </w:hyperlink>
        </w:p>
        <w:p w:rsidR="00224772" w:rsidRDefault="00224772">
          <w:pPr>
            <w:pStyle w:val="31"/>
            <w:rPr>
              <w:rFonts w:asciiTheme="minorHAnsi" w:hAnsiTheme="minorHAnsi"/>
              <w:lang w:eastAsia="ru-RU"/>
            </w:rPr>
          </w:pPr>
          <w:hyperlink w:anchor="_Toc357041355" w:history="1">
            <w:r w:rsidRPr="00976F0C">
              <w:rPr>
                <w:rStyle w:val="ac"/>
                <w:rFonts w:cs="Times New Roman"/>
              </w:rPr>
              <w:t>1.7.1</w:t>
            </w:r>
            <w:r w:rsidRPr="00976F0C">
              <w:rPr>
                <w:rStyle w:val="ac"/>
              </w:rPr>
              <w:t xml:space="preserve"> Спецификации прецедентов использования</w:t>
            </w:r>
            <w:r>
              <w:rPr>
                <w:webHidden/>
              </w:rPr>
              <w:tab/>
            </w:r>
            <w:r>
              <w:rPr>
                <w:webHidden/>
              </w:rPr>
              <w:fldChar w:fldCharType="begin"/>
            </w:r>
            <w:r>
              <w:rPr>
                <w:webHidden/>
              </w:rPr>
              <w:instrText xml:space="preserve"> PAGEREF _Toc357041355 \h </w:instrText>
            </w:r>
            <w:r>
              <w:rPr>
                <w:webHidden/>
              </w:rPr>
            </w:r>
            <w:r>
              <w:rPr>
                <w:webHidden/>
              </w:rPr>
              <w:fldChar w:fldCharType="separate"/>
            </w:r>
            <w:r>
              <w:rPr>
                <w:webHidden/>
              </w:rPr>
              <w:t>19</w:t>
            </w:r>
            <w:r>
              <w:rPr>
                <w:webHidden/>
              </w:rPr>
              <w:fldChar w:fldCharType="end"/>
            </w:r>
          </w:hyperlink>
        </w:p>
        <w:p w:rsidR="00224772" w:rsidRDefault="00224772">
          <w:pPr>
            <w:pStyle w:val="11"/>
            <w:tabs>
              <w:tab w:val="right" w:leader="dot" w:pos="9345"/>
            </w:tabs>
            <w:rPr>
              <w:rFonts w:asciiTheme="minorHAnsi" w:eastAsiaTheme="minorEastAsia" w:hAnsiTheme="minorHAnsi" w:cstheme="minorBidi"/>
              <w:noProof/>
              <w:sz w:val="22"/>
              <w:szCs w:val="22"/>
            </w:rPr>
          </w:pPr>
          <w:hyperlink w:anchor="_Toc357041356" w:history="1">
            <w:r w:rsidRPr="00976F0C">
              <w:rPr>
                <w:rStyle w:val="ac"/>
                <w:noProof/>
              </w:rPr>
              <w:t>2 Конструкторский раздел</w:t>
            </w:r>
            <w:r>
              <w:rPr>
                <w:noProof/>
                <w:webHidden/>
              </w:rPr>
              <w:tab/>
            </w:r>
            <w:r>
              <w:rPr>
                <w:noProof/>
                <w:webHidden/>
              </w:rPr>
              <w:fldChar w:fldCharType="begin"/>
            </w:r>
            <w:r>
              <w:rPr>
                <w:noProof/>
                <w:webHidden/>
              </w:rPr>
              <w:instrText xml:space="preserve"> PAGEREF _Toc357041356 \h </w:instrText>
            </w:r>
            <w:r>
              <w:rPr>
                <w:noProof/>
                <w:webHidden/>
              </w:rPr>
            </w:r>
            <w:r>
              <w:rPr>
                <w:noProof/>
                <w:webHidden/>
              </w:rPr>
              <w:fldChar w:fldCharType="separate"/>
            </w:r>
            <w:r>
              <w:rPr>
                <w:noProof/>
                <w:webHidden/>
              </w:rPr>
              <w:t>23</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57" w:history="1">
            <w:r w:rsidRPr="00976F0C">
              <w:rPr>
                <w:rStyle w:val="ac"/>
                <w:noProof/>
              </w:rPr>
              <w:t>2.1 Взаимодействие подсистем</w:t>
            </w:r>
            <w:r>
              <w:rPr>
                <w:noProof/>
                <w:webHidden/>
              </w:rPr>
              <w:tab/>
            </w:r>
            <w:r>
              <w:rPr>
                <w:noProof/>
                <w:webHidden/>
              </w:rPr>
              <w:fldChar w:fldCharType="begin"/>
            </w:r>
            <w:r>
              <w:rPr>
                <w:noProof/>
                <w:webHidden/>
              </w:rPr>
              <w:instrText xml:space="preserve"> PAGEREF _Toc357041357 \h </w:instrText>
            </w:r>
            <w:r>
              <w:rPr>
                <w:noProof/>
                <w:webHidden/>
              </w:rPr>
            </w:r>
            <w:r>
              <w:rPr>
                <w:noProof/>
                <w:webHidden/>
              </w:rPr>
              <w:fldChar w:fldCharType="separate"/>
            </w:r>
            <w:r>
              <w:rPr>
                <w:noProof/>
                <w:webHidden/>
              </w:rPr>
              <w:t>23</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58" w:history="1">
            <w:r w:rsidRPr="00976F0C">
              <w:rPr>
                <w:rStyle w:val="ac"/>
                <w:noProof/>
              </w:rPr>
              <w:t>2.2 Типы сообщений</w:t>
            </w:r>
            <w:r>
              <w:rPr>
                <w:noProof/>
                <w:webHidden/>
              </w:rPr>
              <w:tab/>
            </w:r>
            <w:r>
              <w:rPr>
                <w:noProof/>
                <w:webHidden/>
              </w:rPr>
              <w:fldChar w:fldCharType="begin"/>
            </w:r>
            <w:r>
              <w:rPr>
                <w:noProof/>
                <w:webHidden/>
              </w:rPr>
              <w:instrText xml:space="preserve"> PAGEREF _Toc357041358 \h </w:instrText>
            </w:r>
            <w:r>
              <w:rPr>
                <w:noProof/>
                <w:webHidden/>
              </w:rPr>
            </w:r>
            <w:r>
              <w:rPr>
                <w:noProof/>
                <w:webHidden/>
              </w:rPr>
              <w:fldChar w:fldCharType="separate"/>
            </w:r>
            <w:r>
              <w:rPr>
                <w:noProof/>
                <w:webHidden/>
              </w:rPr>
              <w:t>25</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59" w:history="1">
            <w:r w:rsidRPr="00976F0C">
              <w:rPr>
                <w:rStyle w:val="ac"/>
                <w:noProof/>
              </w:rPr>
              <w:t>2.3 Очереди в системе</w:t>
            </w:r>
            <w:r>
              <w:rPr>
                <w:noProof/>
                <w:webHidden/>
              </w:rPr>
              <w:tab/>
            </w:r>
            <w:r>
              <w:rPr>
                <w:noProof/>
                <w:webHidden/>
              </w:rPr>
              <w:fldChar w:fldCharType="begin"/>
            </w:r>
            <w:r>
              <w:rPr>
                <w:noProof/>
                <w:webHidden/>
              </w:rPr>
              <w:instrText xml:space="preserve"> PAGEREF _Toc357041359 \h </w:instrText>
            </w:r>
            <w:r>
              <w:rPr>
                <w:noProof/>
                <w:webHidden/>
              </w:rPr>
            </w:r>
            <w:r>
              <w:rPr>
                <w:noProof/>
                <w:webHidden/>
              </w:rPr>
              <w:fldChar w:fldCharType="separate"/>
            </w:r>
            <w:r>
              <w:rPr>
                <w:noProof/>
                <w:webHidden/>
              </w:rPr>
              <w:t>26</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60" w:history="1">
            <w:r w:rsidRPr="00976F0C">
              <w:rPr>
                <w:rStyle w:val="ac"/>
                <w:noProof/>
              </w:rPr>
              <w:t>2.4 Диаграмма БД</w:t>
            </w:r>
            <w:r>
              <w:rPr>
                <w:noProof/>
                <w:webHidden/>
              </w:rPr>
              <w:tab/>
            </w:r>
            <w:r>
              <w:rPr>
                <w:noProof/>
                <w:webHidden/>
              </w:rPr>
              <w:fldChar w:fldCharType="begin"/>
            </w:r>
            <w:r>
              <w:rPr>
                <w:noProof/>
                <w:webHidden/>
              </w:rPr>
              <w:instrText xml:space="preserve"> PAGEREF _Toc357041360 \h </w:instrText>
            </w:r>
            <w:r>
              <w:rPr>
                <w:noProof/>
                <w:webHidden/>
              </w:rPr>
            </w:r>
            <w:r>
              <w:rPr>
                <w:noProof/>
                <w:webHidden/>
              </w:rPr>
              <w:fldChar w:fldCharType="separate"/>
            </w:r>
            <w:r>
              <w:rPr>
                <w:noProof/>
                <w:webHidden/>
              </w:rPr>
              <w:t>28</w:t>
            </w:r>
            <w:r>
              <w:rPr>
                <w:noProof/>
                <w:webHidden/>
              </w:rPr>
              <w:fldChar w:fldCharType="end"/>
            </w:r>
          </w:hyperlink>
        </w:p>
        <w:p w:rsidR="00224772" w:rsidRDefault="00224772">
          <w:pPr>
            <w:pStyle w:val="31"/>
            <w:rPr>
              <w:rFonts w:asciiTheme="minorHAnsi" w:hAnsiTheme="minorHAnsi"/>
              <w:lang w:eastAsia="ru-RU"/>
            </w:rPr>
          </w:pPr>
          <w:hyperlink w:anchor="_Toc357041361" w:history="1">
            <w:r w:rsidRPr="00976F0C">
              <w:rPr>
                <w:rStyle w:val="ac"/>
                <w:rFonts w:cs="Times New Roman"/>
              </w:rPr>
              <w:t>2.4.1</w:t>
            </w:r>
            <w:r w:rsidRPr="00976F0C">
              <w:rPr>
                <w:rStyle w:val="ac"/>
              </w:rPr>
              <w:t xml:space="preserve"> Диспетчерская АИС</w:t>
            </w:r>
            <w:r>
              <w:rPr>
                <w:webHidden/>
              </w:rPr>
              <w:tab/>
            </w:r>
            <w:r>
              <w:rPr>
                <w:webHidden/>
              </w:rPr>
              <w:fldChar w:fldCharType="begin"/>
            </w:r>
            <w:r>
              <w:rPr>
                <w:webHidden/>
              </w:rPr>
              <w:instrText xml:space="preserve"> PAGEREF _Toc357041361 \h </w:instrText>
            </w:r>
            <w:r>
              <w:rPr>
                <w:webHidden/>
              </w:rPr>
            </w:r>
            <w:r>
              <w:rPr>
                <w:webHidden/>
              </w:rPr>
              <w:fldChar w:fldCharType="separate"/>
            </w:r>
            <w:r>
              <w:rPr>
                <w:webHidden/>
              </w:rPr>
              <w:t>28</w:t>
            </w:r>
            <w:r>
              <w:rPr>
                <w:webHidden/>
              </w:rPr>
              <w:fldChar w:fldCharType="end"/>
            </w:r>
          </w:hyperlink>
        </w:p>
        <w:p w:rsidR="00224772" w:rsidRDefault="00224772">
          <w:pPr>
            <w:pStyle w:val="31"/>
            <w:rPr>
              <w:rFonts w:asciiTheme="minorHAnsi" w:hAnsiTheme="minorHAnsi"/>
              <w:lang w:eastAsia="ru-RU"/>
            </w:rPr>
          </w:pPr>
          <w:hyperlink w:anchor="_Toc357041362" w:history="1">
            <w:r w:rsidRPr="00976F0C">
              <w:rPr>
                <w:rStyle w:val="ac"/>
                <w:rFonts w:cs="Times New Roman"/>
              </w:rPr>
              <w:t>2.4.2</w:t>
            </w:r>
            <w:r w:rsidRPr="00976F0C">
              <w:rPr>
                <w:rStyle w:val="ac"/>
              </w:rPr>
              <w:t xml:space="preserve"> АИС Таксопарка</w:t>
            </w:r>
            <w:r>
              <w:rPr>
                <w:webHidden/>
              </w:rPr>
              <w:tab/>
            </w:r>
            <w:r>
              <w:rPr>
                <w:webHidden/>
              </w:rPr>
              <w:fldChar w:fldCharType="begin"/>
            </w:r>
            <w:r>
              <w:rPr>
                <w:webHidden/>
              </w:rPr>
              <w:instrText xml:space="preserve"> PAGEREF _Toc357041362 \h </w:instrText>
            </w:r>
            <w:r>
              <w:rPr>
                <w:webHidden/>
              </w:rPr>
            </w:r>
            <w:r>
              <w:rPr>
                <w:webHidden/>
              </w:rPr>
              <w:fldChar w:fldCharType="separate"/>
            </w:r>
            <w:r>
              <w:rPr>
                <w:webHidden/>
              </w:rPr>
              <w:t>29</w:t>
            </w:r>
            <w:r>
              <w:rPr>
                <w:webHidden/>
              </w:rPr>
              <w:fldChar w:fldCharType="end"/>
            </w:r>
          </w:hyperlink>
        </w:p>
        <w:p w:rsidR="00224772" w:rsidRDefault="00224772">
          <w:pPr>
            <w:pStyle w:val="31"/>
            <w:rPr>
              <w:rFonts w:asciiTheme="minorHAnsi" w:hAnsiTheme="minorHAnsi"/>
              <w:lang w:eastAsia="ru-RU"/>
            </w:rPr>
          </w:pPr>
          <w:hyperlink w:anchor="_Toc357041363" w:history="1">
            <w:r w:rsidRPr="00976F0C">
              <w:rPr>
                <w:rStyle w:val="ac"/>
                <w:rFonts w:cs="Times New Roman"/>
              </w:rPr>
              <w:t>2.4.3</w:t>
            </w:r>
            <w:r w:rsidRPr="00976F0C">
              <w:rPr>
                <w:rStyle w:val="ac"/>
              </w:rPr>
              <w:t xml:space="preserve"> АИС Такси</w:t>
            </w:r>
            <w:r>
              <w:rPr>
                <w:webHidden/>
              </w:rPr>
              <w:tab/>
            </w:r>
            <w:r>
              <w:rPr>
                <w:webHidden/>
              </w:rPr>
              <w:fldChar w:fldCharType="begin"/>
            </w:r>
            <w:r>
              <w:rPr>
                <w:webHidden/>
              </w:rPr>
              <w:instrText xml:space="preserve"> PAGEREF _Toc357041363 \h </w:instrText>
            </w:r>
            <w:r>
              <w:rPr>
                <w:webHidden/>
              </w:rPr>
            </w:r>
            <w:r>
              <w:rPr>
                <w:webHidden/>
              </w:rPr>
              <w:fldChar w:fldCharType="separate"/>
            </w:r>
            <w:r>
              <w:rPr>
                <w:webHidden/>
              </w:rPr>
              <w:t>30</w:t>
            </w:r>
            <w:r>
              <w:rPr>
                <w:webHidden/>
              </w:rPr>
              <w:fldChar w:fldCharType="end"/>
            </w:r>
          </w:hyperlink>
        </w:p>
        <w:p w:rsidR="00224772" w:rsidRDefault="00224772">
          <w:pPr>
            <w:pStyle w:val="11"/>
            <w:tabs>
              <w:tab w:val="right" w:leader="dot" w:pos="9345"/>
            </w:tabs>
            <w:rPr>
              <w:rFonts w:asciiTheme="minorHAnsi" w:eastAsiaTheme="minorEastAsia" w:hAnsiTheme="minorHAnsi" w:cstheme="minorBidi"/>
              <w:noProof/>
              <w:sz w:val="22"/>
              <w:szCs w:val="22"/>
            </w:rPr>
          </w:pPr>
          <w:hyperlink w:anchor="_Toc357041364" w:history="1">
            <w:r w:rsidRPr="00976F0C">
              <w:rPr>
                <w:rStyle w:val="ac"/>
                <w:noProof/>
              </w:rPr>
              <w:t>3 Технологический раздел</w:t>
            </w:r>
            <w:r>
              <w:rPr>
                <w:noProof/>
                <w:webHidden/>
              </w:rPr>
              <w:tab/>
            </w:r>
            <w:r>
              <w:rPr>
                <w:noProof/>
                <w:webHidden/>
              </w:rPr>
              <w:fldChar w:fldCharType="begin"/>
            </w:r>
            <w:r>
              <w:rPr>
                <w:noProof/>
                <w:webHidden/>
              </w:rPr>
              <w:instrText xml:space="preserve"> PAGEREF _Toc357041364 \h </w:instrText>
            </w:r>
            <w:r>
              <w:rPr>
                <w:noProof/>
                <w:webHidden/>
              </w:rPr>
            </w:r>
            <w:r>
              <w:rPr>
                <w:noProof/>
                <w:webHidden/>
              </w:rPr>
              <w:fldChar w:fldCharType="separate"/>
            </w:r>
            <w:r>
              <w:rPr>
                <w:noProof/>
                <w:webHidden/>
              </w:rPr>
              <w:t>31</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65" w:history="1">
            <w:r w:rsidRPr="00976F0C">
              <w:rPr>
                <w:rStyle w:val="ac"/>
                <w:noProof/>
              </w:rPr>
              <w:t>3.1 Язык программирования и среда разработки</w:t>
            </w:r>
            <w:r>
              <w:rPr>
                <w:noProof/>
                <w:webHidden/>
              </w:rPr>
              <w:tab/>
            </w:r>
            <w:r>
              <w:rPr>
                <w:noProof/>
                <w:webHidden/>
              </w:rPr>
              <w:fldChar w:fldCharType="begin"/>
            </w:r>
            <w:r>
              <w:rPr>
                <w:noProof/>
                <w:webHidden/>
              </w:rPr>
              <w:instrText xml:space="preserve"> PAGEREF _Toc357041365 \h </w:instrText>
            </w:r>
            <w:r>
              <w:rPr>
                <w:noProof/>
                <w:webHidden/>
              </w:rPr>
            </w:r>
            <w:r>
              <w:rPr>
                <w:noProof/>
                <w:webHidden/>
              </w:rPr>
              <w:fldChar w:fldCharType="separate"/>
            </w:r>
            <w:r>
              <w:rPr>
                <w:noProof/>
                <w:webHidden/>
              </w:rPr>
              <w:t>31</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66" w:history="1">
            <w:r w:rsidRPr="00976F0C">
              <w:rPr>
                <w:rStyle w:val="ac"/>
                <w:noProof/>
              </w:rPr>
              <w:t>3.2 Протоколы взаимодействия</w:t>
            </w:r>
            <w:r>
              <w:rPr>
                <w:noProof/>
                <w:webHidden/>
              </w:rPr>
              <w:tab/>
            </w:r>
            <w:r>
              <w:rPr>
                <w:noProof/>
                <w:webHidden/>
              </w:rPr>
              <w:fldChar w:fldCharType="begin"/>
            </w:r>
            <w:r>
              <w:rPr>
                <w:noProof/>
                <w:webHidden/>
              </w:rPr>
              <w:instrText xml:space="preserve"> PAGEREF _Toc357041366 \h </w:instrText>
            </w:r>
            <w:r>
              <w:rPr>
                <w:noProof/>
                <w:webHidden/>
              </w:rPr>
            </w:r>
            <w:r>
              <w:rPr>
                <w:noProof/>
                <w:webHidden/>
              </w:rPr>
              <w:fldChar w:fldCharType="separate"/>
            </w:r>
            <w:r>
              <w:rPr>
                <w:noProof/>
                <w:webHidden/>
              </w:rPr>
              <w:t>32</w:t>
            </w:r>
            <w:r>
              <w:rPr>
                <w:noProof/>
                <w:webHidden/>
              </w:rPr>
              <w:fldChar w:fldCharType="end"/>
            </w:r>
          </w:hyperlink>
        </w:p>
        <w:p w:rsidR="00224772" w:rsidRDefault="00224772">
          <w:pPr>
            <w:pStyle w:val="31"/>
            <w:rPr>
              <w:rFonts w:asciiTheme="minorHAnsi" w:hAnsiTheme="minorHAnsi"/>
              <w:lang w:eastAsia="ru-RU"/>
            </w:rPr>
          </w:pPr>
          <w:hyperlink w:anchor="_Toc357041367" w:history="1">
            <w:r w:rsidRPr="00976F0C">
              <w:rPr>
                <w:rStyle w:val="ac"/>
                <w:rFonts w:cs="Times New Roman"/>
              </w:rPr>
              <w:t>3.2.1</w:t>
            </w:r>
            <w:r w:rsidRPr="00976F0C">
              <w:rPr>
                <w:rStyle w:val="ac"/>
              </w:rPr>
              <w:t xml:space="preserve"> Протокол синхронного взаимодействия</w:t>
            </w:r>
            <w:r>
              <w:rPr>
                <w:webHidden/>
              </w:rPr>
              <w:tab/>
            </w:r>
            <w:r>
              <w:rPr>
                <w:webHidden/>
              </w:rPr>
              <w:fldChar w:fldCharType="begin"/>
            </w:r>
            <w:r>
              <w:rPr>
                <w:webHidden/>
              </w:rPr>
              <w:instrText xml:space="preserve"> PAGEREF _Toc357041367 \h </w:instrText>
            </w:r>
            <w:r>
              <w:rPr>
                <w:webHidden/>
              </w:rPr>
            </w:r>
            <w:r>
              <w:rPr>
                <w:webHidden/>
              </w:rPr>
              <w:fldChar w:fldCharType="separate"/>
            </w:r>
            <w:r>
              <w:rPr>
                <w:webHidden/>
              </w:rPr>
              <w:t>32</w:t>
            </w:r>
            <w:r>
              <w:rPr>
                <w:webHidden/>
              </w:rPr>
              <w:fldChar w:fldCharType="end"/>
            </w:r>
          </w:hyperlink>
        </w:p>
        <w:p w:rsidR="00224772" w:rsidRDefault="00224772">
          <w:pPr>
            <w:pStyle w:val="31"/>
            <w:rPr>
              <w:rFonts w:asciiTheme="minorHAnsi" w:hAnsiTheme="minorHAnsi"/>
              <w:lang w:eastAsia="ru-RU"/>
            </w:rPr>
          </w:pPr>
          <w:hyperlink w:anchor="_Toc357041368" w:history="1">
            <w:r w:rsidRPr="00976F0C">
              <w:rPr>
                <w:rStyle w:val="ac"/>
                <w:rFonts w:eastAsia="Times New Roman" w:cs="Times New Roman"/>
              </w:rPr>
              <w:t>3.2.2</w:t>
            </w:r>
            <w:r w:rsidRPr="00976F0C">
              <w:rPr>
                <w:rStyle w:val="ac"/>
              </w:rPr>
              <w:t xml:space="preserve"> Протокол асинхронного взаимодействия</w:t>
            </w:r>
            <w:r>
              <w:rPr>
                <w:webHidden/>
              </w:rPr>
              <w:tab/>
            </w:r>
            <w:r>
              <w:rPr>
                <w:webHidden/>
              </w:rPr>
              <w:fldChar w:fldCharType="begin"/>
            </w:r>
            <w:r>
              <w:rPr>
                <w:webHidden/>
              </w:rPr>
              <w:instrText xml:space="preserve"> PAGEREF _Toc357041368 \h </w:instrText>
            </w:r>
            <w:r>
              <w:rPr>
                <w:webHidden/>
              </w:rPr>
            </w:r>
            <w:r>
              <w:rPr>
                <w:webHidden/>
              </w:rPr>
              <w:fldChar w:fldCharType="separate"/>
            </w:r>
            <w:r>
              <w:rPr>
                <w:webHidden/>
              </w:rPr>
              <w:t>32</w:t>
            </w:r>
            <w:r>
              <w:rPr>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69" w:history="1">
            <w:r w:rsidRPr="00976F0C">
              <w:rPr>
                <w:rStyle w:val="ac"/>
                <w:noProof/>
              </w:rPr>
              <w:t>3.3 Система сборки</w:t>
            </w:r>
            <w:r>
              <w:rPr>
                <w:noProof/>
                <w:webHidden/>
              </w:rPr>
              <w:tab/>
            </w:r>
            <w:r>
              <w:rPr>
                <w:noProof/>
                <w:webHidden/>
              </w:rPr>
              <w:fldChar w:fldCharType="begin"/>
            </w:r>
            <w:r>
              <w:rPr>
                <w:noProof/>
                <w:webHidden/>
              </w:rPr>
              <w:instrText xml:space="preserve"> PAGEREF _Toc357041369 \h </w:instrText>
            </w:r>
            <w:r>
              <w:rPr>
                <w:noProof/>
                <w:webHidden/>
              </w:rPr>
            </w:r>
            <w:r>
              <w:rPr>
                <w:noProof/>
                <w:webHidden/>
              </w:rPr>
              <w:fldChar w:fldCharType="separate"/>
            </w:r>
            <w:r>
              <w:rPr>
                <w:noProof/>
                <w:webHidden/>
              </w:rPr>
              <w:t>33</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70" w:history="1">
            <w:r w:rsidRPr="00976F0C">
              <w:rPr>
                <w:rStyle w:val="ac"/>
                <w:noProof/>
              </w:rPr>
              <w:t>3.4 Сервер приложений</w:t>
            </w:r>
            <w:r>
              <w:rPr>
                <w:noProof/>
                <w:webHidden/>
              </w:rPr>
              <w:tab/>
            </w:r>
            <w:r>
              <w:rPr>
                <w:noProof/>
                <w:webHidden/>
              </w:rPr>
              <w:fldChar w:fldCharType="begin"/>
            </w:r>
            <w:r>
              <w:rPr>
                <w:noProof/>
                <w:webHidden/>
              </w:rPr>
              <w:instrText xml:space="preserve"> PAGEREF _Toc357041370 \h </w:instrText>
            </w:r>
            <w:r>
              <w:rPr>
                <w:noProof/>
                <w:webHidden/>
              </w:rPr>
            </w:r>
            <w:r>
              <w:rPr>
                <w:noProof/>
                <w:webHidden/>
              </w:rPr>
              <w:fldChar w:fldCharType="separate"/>
            </w:r>
            <w:r>
              <w:rPr>
                <w:noProof/>
                <w:webHidden/>
              </w:rPr>
              <w:t>34</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71" w:history="1">
            <w:r w:rsidRPr="00976F0C">
              <w:rPr>
                <w:rStyle w:val="ac"/>
                <w:noProof/>
              </w:rPr>
              <w:t>3.5 База данных</w:t>
            </w:r>
            <w:r>
              <w:rPr>
                <w:noProof/>
                <w:webHidden/>
              </w:rPr>
              <w:tab/>
            </w:r>
            <w:r>
              <w:rPr>
                <w:noProof/>
                <w:webHidden/>
              </w:rPr>
              <w:fldChar w:fldCharType="begin"/>
            </w:r>
            <w:r>
              <w:rPr>
                <w:noProof/>
                <w:webHidden/>
              </w:rPr>
              <w:instrText xml:space="preserve"> PAGEREF _Toc357041371 \h </w:instrText>
            </w:r>
            <w:r>
              <w:rPr>
                <w:noProof/>
                <w:webHidden/>
              </w:rPr>
            </w:r>
            <w:r>
              <w:rPr>
                <w:noProof/>
                <w:webHidden/>
              </w:rPr>
              <w:fldChar w:fldCharType="separate"/>
            </w:r>
            <w:r>
              <w:rPr>
                <w:noProof/>
                <w:webHidden/>
              </w:rPr>
              <w:t>34</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72" w:history="1">
            <w:r w:rsidRPr="00976F0C">
              <w:rPr>
                <w:rStyle w:val="ac"/>
                <w:noProof/>
              </w:rPr>
              <w:t>3.6 Развертывание системы</w:t>
            </w:r>
            <w:r>
              <w:rPr>
                <w:noProof/>
                <w:webHidden/>
              </w:rPr>
              <w:tab/>
            </w:r>
            <w:r>
              <w:rPr>
                <w:noProof/>
                <w:webHidden/>
              </w:rPr>
              <w:fldChar w:fldCharType="begin"/>
            </w:r>
            <w:r>
              <w:rPr>
                <w:noProof/>
                <w:webHidden/>
              </w:rPr>
              <w:instrText xml:space="preserve"> PAGEREF _Toc357041372 \h </w:instrText>
            </w:r>
            <w:r>
              <w:rPr>
                <w:noProof/>
                <w:webHidden/>
              </w:rPr>
            </w:r>
            <w:r>
              <w:rPr>
                <w:noProof/>
                <w:webHidden/>
              </w:rPr>
              <w:fldChar w:fldCharType="separate"/>
            </w:r>
            <w:r>
              <w:rPr>
                <w:noProof/>
                <w:webHidden/>
              </w:rPr>
              <w:t>34</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73" w:history="1">
            <w:r w:rsidRPr="00976F0C">
              <w:rPr>
                <w:rStyle w:val="ac"/>
                <w:noProof/>
              </w:rPr>
              <w:t>3.7 Кэширование</w:t>
            </w:r>
            <w:r>
              <w:rPr>
                <w:noProof/>
                <w:webHidden/>
              </w:rPr>
              <w:tab/>
            </w:r>
            <w:r>
              <w:rPr>
                <w:noProof/>
                <w:webHidden/>
              </w:rPr>
              <w:fldChar w:fldCharType="begin"/>
            </w:r>
            <w:r>
              <w:rPr>
                <w:noProof/>
                <w:webHidden/>
              </w:rPr>
              <w:instrText xml:space="preserve"> PAGEREF _Toc357041373 \h </w:instrText>
            </w:r>
            <w:r>
              <w:rPr>
                <w:noProof/>
                <w:webHidden/>
              </w:rPr>
            </w:r>
            <w:r>
              <w:rPr>
                <w:noProof/>
                <w:webHidden/>
              </w:rPr>
              <w:fldChar w:fldCharType="separate"/>
            </w:r>
            <w:r>
              <w:rPr>
                <w:noProof/>
                <w:webHidden/>
              </w:rPr>
              <w:t>35</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74" w:history="1">
            <w:r w:rsidRPr="00976F0C">
              <w:rPr>
                <w:rStyle w:val="ac"/>
                <w:noProof/>
              </w:rPr>
              <w:t>3.8 Интерфейс</w:t>
            </w:r>
            <w:r>
              <w:rPr>
                <w:noProof/>
                <w:webHidden/>
              </w:rPr>
              <w:tab/>
            </w:r>
            <w:r>
              <w:rPr>
                <w:noProof/>
                <w:webHidden/>
              </w:rPr>
              <w:fldChar w:fldCharType="begin"/>
            </w:r>
            <w:r>
              <w:rPr>
                <w:noProof/>
                <w:webHidden/>
              </w:rPr>
              <w:instrText xml:space="preserve"> PAGEREF _Toc357041374 \h </w:instrText>
            </w:r>
            <w:r>
              <w:rPr>
                <w:noProof/>
                <w:webHidden/>
              </w:rPr>
            </w:r>
            <w:r>
              <w:rPr>
                <w:noProof/>
                <w:webHidden/>
              </w:rPr>
              <w:fldChar w:fldCharType="separate"/>
            </w:r>
            <w:r>
              <w:rPr>
                <w:noProof/>
                <w:webHidden/>
              </w:rPr>
              <w:t>36</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75" w:history="1">
            <w:r w:rsidRPr="00976F0C">
              <w:rPr>
                <w:rStyle w:val="ac"/>
                <w:noProof/>
              </w:rPr>
              <w:t>3.9 Используемые библиотеки</w:t>
            </w:r>
            <w:r>
              <w:rPr>
                <w:noProof/>
                <w:webHidden/>
              </w:rPr>
              <w:tab/>
            </w:r>
            <w:r>
              <w:rPr>
                <w:noProof/>
                <w:webHidden/>
              </w:rPr>
              <w:fldChar w:fldCharType="begin"/>
            </w:r>
            <w:r>
              <w:rPr>
                <w:noProof/>
                <w:webHidden/>
              </w:rPr>
              <w:instrText xml:space="preserve"> PAGEREF _Toc357041375 \h </w:instrText>
            </w:r>
            <w:r>
              <w:rPr>
                <w:noProof/>
                <w:webHidden/>
              </w:rPr>
            </w:r>
            <w:r>
              <w:rPr>
                <w:noProof/>
                <w:webHidden/>
              </w:rPr>
              <w:fldChar w:fldCharType="separate"/>
            </w:r>
            <w:r>
              <w:rPr>
                <w:noProof/>
                <w:webHidden/>
              </w:rPr>
              <w:t>40</w:t>
            </w:r>
            <w:r>
              <w:rPr>
                <w:noProof/>
                <w:webHidden/>
              </w:rPr>
              <w:fldChar w:fldCharType="end"/>
            </w:r>
          </w:hyperlink>
        </w:p>
        <w:p w:rsidR="00224772" w:rsidRDefault="00224772">
          <w:pPr>
            <w:pStyle w:val="21"/>
            <w:tabs>
              <w:tab w:val="right" w:leader="dot" w:pos="9345"/>
            </w:tabs>
            <w:rPr>
              <w:rFonts w:asciiTheme="minorHAnsi" w:eastAsiaTheme="minorEastAsia" w:hAnsiTheme="minorHAnsi" w:cstheme="minorBidi"/>
              <w:noProof/>
              <w:sz w:val="22"/>
              <w:szCs w:val="22"/>
            </w:rPr>
          </w:pPr>
          <w:hyperlink w:anchor="_Toc357041376" w:history="1">
            <w:r w:rsidRPr="00976F0C">
              <w:rPr>
                <w:rStyle w:val="ac"/>
                <w:noProof/>
              </w:rPr>
              <w:t>3.10 Тестирование системы</w:t>
            </w:r>
            <w:r>
              <w:rPr>
                <w:noProof/>
                <w:webHidden/>
              </w:rPr>
              <w:tab/>
            </w:r>
            <w:r>
              <w:rPr>
                <w:noProof/>
                <w:webHidden/>
              </w:rPr>
              <w:fldChar w:fldCharType="begin"/>
            </w:r>
            <w:r>
              <w:rPr>
                <w:noProof/>
                <w:webHidden/>
              </w:rPr>
              <w:instrText xml:space="preserve"> PAGEREF _Toc357041376 \h </w:instrText>
            </w:r>
            <w:r>
              <w:rPr>
                <w:noProof/>
                <w:webHidden/>
              </w:rPr>
            </w:r>
            <w:r>
              <w:rPr>
                <w:noProof/>
                <w:webHidden/>
              </w:rPr>
              <w:fldChar w:fldCharType="separate"/>
            </w:r>
            <w:r>
              <w:rPr>
                <w:noProof/>
                <w:webHidden/>
              </w:rPr>
              <w:t>40</w:t>
            </w:r>
            <w:r>
              <w:rPr>
                <w:noProof/>
                <w:webHidden/>
              </w:rPr>
              <w:fldChar w:fldCharType="end"/>
            </w:r>
          </w:hyperlink>
        </w:p>
        <w:p w:rsidR="00224772" w:rsidRDefault="00224772" w:rsidP="00224772">
          <w:r>
            <w:rPr>
              <w:b/>
              <w:bCs/>
            </w:rPr>
            <w:fldChar w:fldCharType="end"/>
          </w:r>
        </w:p>
      </w:sdtContent>
    </w:sdt>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Pr="00224772" w:rsidRDefault="00224772" w:rsidP="00224772"/>
    <w:p w:rsidR="00F86BF2" w:rsidRPr="00BA6880" w:rsidRDefault="00F86BF2" w:rsidP="002C21E4">
      <w:pPr>
        <w:pStyle w:val="1"/>
        <w:numPr>
          <w:ilvl w:val="0"/>
          <w:numId w:val="0"/>
        </w:numPr>
        <w:spacing w:line="360" w:lineRule="auto"/>
      </w:pPr>
      <w:bookmarkStart w:id="1" w:name="_Toc357041329"/>
      <w:r w:rsidRPr="00BA6880">
        <w:lastRenderedPageBreak/>
        <w:t>Перечень используемых сокращений и аббревиатур</w:t>
      </w:r>
      <w:bookmarkEnd w:id="0"/>
      <w:bookmarkEnd w:id="1"/>
    </w:p>
    <w:p w:rsidR="00F86BF2" w:rsidRPr="00C700E0" w:rsidRDefault="00F86BF2" w:rsidP="001D1B3B">
      <w:pPr>
        <w:pStyle w:val="a9"/>
      </w:pPr>
      <w:r w:rsidRPr="00EF26B6">
        <w:rPr>
          <w:b/>
        </w:rPr>
        <w:t>БД</w:t>
      </w:r>
      <w:r w:rsidRPr="00BF3CC9">
        <w:t xml:space="preserve"> – база данных</w:t>
      </w:r>
    </w:p>
    <w:p w:rsidR="00F86BF2" w:rsidRDefault="00F86BF2" w:rsidP="001D1B3B">
      <w:pPr>
        <w:pStyle w:val="a9"/>
      </w:pPr>
      <w:r w:rsidRPr="00EF26B6">
        <w:rPr>
          <w:b/>
        </w:rPr>
        <w:t>ПО</w:t>
      </w:r>
      <w:r>
        <w:t xml:space="preserve"> – программное обеспечение</w:t>
      </w:r>
    </w:p>
    <w:p w:rsidR="007618FA" w:rsidRDefault="007618FA" w:rsidP="001D1B3B">
      <w:pPr>
        <w:pStyle w:val="a9"/>
      </w:pPr>
      <w:r w:rsidRPr="00EF26B6">
        <w:rPr>
          <w:b/>
        </w:rPr>
        <w:t>СПО</w:t>
      </w:r>
      <w:r>
        <w:t xml:space="preserve"> – специальное программное обеспечение</w:t>
      </w:r>
    </w:p>
    <w:p w:rsidR="00F86BF2" w:rsidRPr="00C91941" w:rsidRDefault="00F86BF2" w:rsidP="001D1B3B">
      <w:pPr>
        <w:pStyle w:val="a9"/>
      </w:pPr>
      <w:r w:rsidRPr="00EF26B6">
        <w:rPr>
          <w:b/>
        </w:rPr>
        <w:t>РСОИ</w:t>
      </w:r>
      <w:r>
        <w:t xml:space="preserve"> – распределённая система обработки информации</w:t>
      </w:r>
    </w:p>
    <w:p w:rsidR="00F86BF2" w:rsidRPr="00C700E0" w:rsidRDefault="00F86BF2" w:rsidP="001D1B3B">
      <w:pPr>
        <w:pStyle w:val="a9"/>
      </w:pPr>
      <w:r w:rsidRPr="00EF26B6">
        <w:rPr>
          <w:b/>
        </w:rPr>
        <w:t>СУБД</w:t>
      </w:r>
      <w:r w:rsidRPr="00C91941">
        <w:t xml:space="preserve"> – система управления базами д</w:t>
      </w:r>
      <w:r>
        <w:t>а</w:t>
      </w:r>
      <w:r w:rsidRPr="00C91941">
        <w:t>нных</w:t>
      </w:r>
    </w:p>
    <w:p w:rsidR="00C700E0" w:rsidRPr="00C700E0" w:rsidRDefault="00C700E0" w:rsidP="001D1B3B">
      <w:pPr>
        <w:pStyle w:val="a9"/>
      </w:pPr>
      <w:r w:rsidRPr="00C700E0">
        <w:rPr>
          <w:b/>
        </w:rPr>
        <w:t>АИС</w:t>
      </w:r>
      <w:r>
        <w:t xml:space="preserve"> – автоматизированная информационная система</w:t>
      </w:r>
    </w:p>
    <w:p w:rsidR="00F86BF2" w:rsidRPr="00BA6880" w:rsidRDefault="00F86BF2" w:rsidP="002C21E4">
      <w:pPr>
        <w:pStyle w:val="1"/>
        <w:numPr>
          <w:ilvl w:val="0"/>
          <w:numId w:val="0"/>
        </w:numPr>
        <w:spacing w:line="360" w:lineRule="auto"/>
      </w:pPr>
      <w:bookmarkStart w:id="2" w:name="_Toc318783767"/>
      <w:bookmarkStart w:id="3" w:name="_Toc357041330"/>
      <w:r w:rsidRPr="00BA6880">
        <w:t>Глоссарий</w:t>
      </w:r>
      <w:bookmarkEnd w:id="2"/>
      <w:bookmarkEnd w:id="3"/>
    </w:p>
    <w:p w:rsidR="00330362" w:rsidRPr="00714E7A" w:rsidRDefault="00330362" w:rsidP="001D1B3B">
      <w:pPr>
        <w:pStyle w:val="a9"/>
      </w:pPr>
      <w:r w:rsidRPr="00714E7A">
        <w:rPr>
          <w:b/>
        </w:rPr>
        <w:t>РСОИ</w:t>
      </w:r>
      <w:r>
        <w:t xml:space="preserve"> – система независимых (с точки зрения администрирования) взаимодействующих автоматизированных систем</w:t>
      </w:r>
      <w:r w:rsidRPr="00714E7A">
        <w:t>;</w:t>
      </w:r>
    </w:p>
    <w:p w:rsidR="00330362" w:rsidRPr="00714E7A" w:rsidRDefault="00330362" w:rsidP="001D1B3B">
      <w:pPr>
        <w:pStyle w:val="a9"/>
      </w:pPr>
      <w:r w:rsidRPr="00714E7A">
        <w:rPr>
          <w:b/>
        </w:rPr>
        <w:t>Программное обеспечение</w:t>
      </w:r>
      <w:r>
        <w:t xml:space="preserve"> – совокупность программ системы обработки информации и документации, необходимой для эксплуатации этих программ</w:t>
      </w:r>
      <w:r w:rsidRPr="00714E7A">
        <w:t>;</w:t>
      </w:r>
    </w:p>
    <w:p w:rsidR="00330362" w:rsidRPr="00B41202" w:rsidRDefault="00330362" w:rsidP="001D1B3B">
      <w:pPr>
        <w:pStyle w:val="a9"/>
      </w:pPr>
      <w:r w:rsidRPr="00714E7A">
        <w:rPr>
          <w:b/>
        </w:rPr>
        <w:t>Заявка</w:t>
      </w:r>
      <w:r>
        <w:t xml:space="preserve"> – единица обслуживания внутри РСОИ.</w:t>
      </w:r>
    </w:p>
    <w:p w:rsidR="00B41202" w:rsidRDefault="00B41202" w:rsidP="001D1B3B">
      <w:pPr>
        <w:pStyle w:val="a9"/>
      </w:pPr>
      <w:proofErr w:type="spellStart"/>
      <w:r w:rsidRPr="00B41202">
        <w:rPr>
          <w:b/>
        </w:rPr>
        <w:t>Web</w:t>
      </w:r>
      <w:proofErr w:type="spellEnd"/>
      <w:r w:rsidRPr="00B41202">
        <w:rPr>
          <w:b/>
        </w:rPr>
        <w:t>-интерфейс</w:t>
      </w:r>
      <w:r>
        <w:t xml:space="preserve"> – интерфейс пользователя, предоставляемый системой через </w:t>
      </w:r>
      <w:proofErr w:type="spellStart"/>
      <w:r>
        <w:t>web</w:t>
      </w:r>
      <w:proofErr w:type="spellEnd"/>
      <w:r>
        <w:t>-браузер.</w:t>
      </w:r>
    </w:p>
    <w:p w:rsidR="00B41202" w:rsidRPr="00B41202" w:rsidRDefault="00B41202" w:rsidP="001D1B3B">
      <w:pPr>
        <w:pStyle w:val="a9"/>
      </w:pPr>
      <w:r w:rsidRPr="00B41202">
        <w:rPr>
          <w:b/>
        </w:rPr>
        <w:t>Узел</w:t>
      </w:r>
      <w:r>
        <w:t xml:space="preserve"> – АИС, входящая в РСОИ.</w:t>
      </w: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ind w:firstLine="0"/>
      </w:pPr>
    </w:p>
    <w:p w:rsidR="001D1B3B" w:rsidRPr="001D1B3B" w:rsidRDefault="001D1B3B" w:rsidP="001D1B3B">
      <w:pPr>
        <w:pStyle w:val="a9"/>
        <w:ind w:firstLine="0"/>
      </w:pPr>
    </w:p>
    <w:p w:rsidR="00E648A6" w:rsidRPr="00714E7A" w:rsidRDefault="00E648A6" w:rsidP="001D1B3B">
      <w:pPr>
        <w:pStyle w:val="a9"/>
      </w:pPr>
    </w:p>
    <w:p w:rsidR="00F86BF2" w:rsidRDefault="00556E34" w:rsidP="001D1B3B">
      <w:pPr>
        <w:pStyle w:val="aff2"/>
      </w:pPr>
      <w:r w:rsidRPr="001D1B3B">
        <w:lastRenderedPageBreak/>
        <w:t>Введение</w:t>
      </w:r>
    </w:p>
    <w:p w:rsidR="001D1B3B" w:rsidRPr="001D1B3B" w:rsidRDefault="001D1B3B" w:rsidP="001D1B3B">
      <w:pPr>
        <w:pStyle w:val="a9"/>
      </w:pPr>
      <w:r w:rsidRPr="001D1B3B">
        <w:t xml:space="preserve">Целью работы является создание РСОИ, </w:t>
      </w:r>
      <w:r>
        <w:t>позволяющей</w:t>
      </w:r>
      <w:r w:rsidRPr="001D1B3B">
        <w:t xml:space="preserve"> пользователям формировать </w:t>
      </w:r>
      <w:r>
        <w:t>заявки на заказ такси</w:t>
      </w:r>
      <w:r w:rsidRPr="001D1B3B">
        <w:t xml:space="preserve">. Под формированием </w:t>
      </w:r>
      <w:r>
        <w:t>заявки</w:t>
      </w:r>
      <w:r w:rsidRPr="001D1B3B">
        <w:t xml:space="preserve"> понимается </w:t>
      </w:r>
      <w:r>
        <w:t>подбор автомобилей такси, удовлетворяющих фильтрам пользователя, по различным таксопаркам и постановка задачи таксистам</w:t>
      </w:r>
      <w:r w:rsidRPr="001D1B3B">
        <w:t>.</w:t>
      </w:r>
    </w:p>
    <w:p w:rsidR="001D1B3B" w:rsidRDefault="001D1B3B" w:rsidP="001D1B3B">
      <w:pPr>
        <w:pStyle w:val="a9"/>
      </w:pPr>
      <w:proofErr w:type="gramStart"/>
      <w:r w:rsidRPr="001D1B3B">
        <w:t>Разрабатываемая</w:t>
      </w:r>
      <w:proofErr w:type="gramEnd"/>
      <w:r w:rsidRPr="001D1B3B">
        <w:t xml:space="preserve"> РСОИ состоит из </w:t>
      </w:r>
      <w:r>
        <w:t>трех</w:t>
      </w:r>
      <w:r w:rsidRPr="001D1B3B">
        <w:t xml:space="preserve"> типов узлов: </w:t>
      </w:r>
      <w:r>
        <w:t>диспетчерской системы</w:t>
      </w:r>
      <w:r w:rsidRPr="001D1B3B">
        <w:t xml:space="preserve">, </w:t>
      </w:r>
      <w:r>
        <w:t>системы таксопарков</w:t>
      </w:r>
      <w:r w:rsidRPr="001D1B3B">
        <w:t xml:space="preserve">, </w:t>
      </w:r>
      <w:r>
        <w:t>системы, устанавливающейся на автомобили такси</w:t>
      </w:r>
      <w:r w:rsidRPr="001D1B3B">
        <w:t>.</w:t>
      </w: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0C609A" w:rsidRPr="001D1B3B" w:rsidRDefault="000C609A" w:rsidP="001D1B3B">
      <w:pPr>
        <w:pStyle w:val="a9"/>
      </w:pPr>
    </w:p>
    <w:p w:rsidR="0086395B" w:rsidRDefault="0086395B" w:rsidP="002C21E4">
      <w:pPr>
        <w:pStyle w:val="1"/>
        <w:spacing w:line="360" w:lineRule="auto"/>
      </w:pPr>
      <w:bookmarkStart w:id="4" w:name="_Toc318783768"/>
      <w:bookmarkStart w:id="5" w:name="_Toc357041331"/>
      <w:r>
        <w:lastRenderedPageBreak/>
        <w:t>Аналитический раздел</w:t>
      </w:r>
      <w:bookmarkEnd w:id="5"/>
    </w:p>
    <w:p w:rsidR="000C609A" w:rsidRDefault="000C609A" w:rsidP="000C609A">
      <w:pPr>
        <w:pStyle w:val="a9"/>
      </w:pPr>
      <w:r w:rsidRPr="00A34893">
        <w:t>В данном разделе анализируе</w:t>
      </w:r>
      <w:r>
        <w:t>тся предметная область, и выделя</w:t>
      </w:r>
      <w:r w:rsidRPr="00A34893">
        <w:t xml:space="preserve">ются требования к </w:t>
      </w:r>
      <w:proofErr w:type="gramStart"/>
      <w:r w:rsidRPr="00A34893">
        <w:t>разрабатываемой</w:t>
      </w:r>
      <w:proofErr w:type="gramEnd"/>
      <w:r w:rsidRPr="00A34893">
        <w:t xml:space="preserve"> РСОИ</w:t>
      </w:r>
      <w:r>
        <w:t>.</w:t>
      </w:r>
    </w:p>
    <w:p w:rsidR="000C609A" w:rsidRDefault="000C609A" w:rsidP="000C609A">
      <w:pPr>
        <w:pStyle w:val="a9"/>
      </w:pPr>
    </w:p>
    <w:p w:rsidR="000C609A" w:rsidRDefault="000C609A" w:rsidP="000C609A">
      <w:pPr>
        <w:pStyle w:val="2"/>
      </w:pPr>
      <w:bookmarkStart w:id="6" w:name="_Toc357041332"/>
      <w:r>
        <w:t>Анализ предметной области</w:t>
      </w:r>
      <w:bookmarkEnd w:id="6"/>
    </w:p>
    <w:p w:rsidR="000C609A" w:rsidRDefault="000C609A" w:rsidP="000C609A">
      <w:pPr>
        <w:pStyle w:val="a9"/>
      </w:pPr>
      <w:r>
        <w:t>Система заказа такси предназначена для подбора клиентам (пользователям системы) ближайших к ним свободных таксистов. Наибольшую сложность процесса заказа такси для клиента представляет поиск такси среди большого числа таксопарков. Клиенту необходимо связаться с несколькими таксопарками, чтобы сделать удовлетворяющий его выбор такси. Таксопарки, в свою очередь, заинтересованы в предоставлении своих услуг как можно большему числу клиентов. Чем ближе в данный момент времени находится свободный такси</w:t>
      </w:r>
      <w:proofErr w:type="gramStart"/>
      <w:r>
        <w:t>ст к кл</w:t>
      </w:r>
      <w:proofErr w:type="gramEnd"/>
      <w:r>
        <w:t xml:space="preserve">иенту, сделавшему заказ, тем выгоднее как для клиента – такси приедет быстрее, так и для таксопарка – уменьшаются затраты на топливо для автомобилей. Каждая из организаций создает собственный узел проектируемой РСОИ – АИС,  или подключается к существующему узлу. АИС разных организаций объединяются каналами связи и представляют собой системы, действующие независимо друг от друга. </w:t>
      </w:r>
      <w:proofErr w:type="gramStart"/>
      <w:r>
        <w:t>Проектируемая</w:t>
      </w:r>
      <w:proofErr w:type="gramEnd"/>
      <w:r>
        <w:t xml:space="preserve"> РСОИ</w:t>
      </w:r>
      <w:r w:rsidRPr="00C91941">
        <w:t xml:space="preserve"> позволит </w:t>
      </w:r>
      <w:r>
        <w:t>автоматизировать обработку заявок на подбор автомобилей, тем самым уменьшив человеческие трудозатраты</w:t>
      </w:r>
      <w:r w:rsidRPr="00C91941">
        <w:t>.</w:t>
      </w:r>
      <w:r>
        <w:t xml:space="preserve"> </w:t>
      </w:r>
    </w:p>
    <w:p w:rsidR="000C609A" w:rsidRDefault="000C609A" w:rsidP="000C609A">
      <w:pPr>
        <w:pStyle w:val="a9"/>
      </w:pPr>
      <w:r>
        <w:t>Общий вид модели предметной области представлен на Рис. 1.</w:t>
      </w:r>
    </w:p>
    <w:p w:rsidR="000C609A" w:rsidRP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41.6pt;margin-top:-21.9pt;width:506.85pt;height:299.65pt;z-index:251666432;mso-position-horizontal-relative:text;mso-position-vertical-relative:text">
            <v:imagedata r:id="rId9" o:title=""/>
            <w10:wrap type="square"/>
          </v:shape>
          <o:OLEObject Type="Embed" ProgID="Visio.Drawing.11" ShapeID="_x0000_s1033" DrawAspect="Content" ObjectID="_1430783862" r:id="rId10"/>
        </w:pict>
      </w:r>
      <w:r w:rsidR="000330AE">
        <w:t>Рис. 1. Модель предметной области</w:t>
      </w:r>
    </w:p>
    <w:p w:rsidR="005E7850" w:rsidRDefault="005E7850" w:rsidP="000C609A"/>
    <w:p w:rsidR="005E7850" w:rsidRPr="000C609A" w:rsidRDefault="005E7850" w:rsidP="000C609A"/>
    <w:p w:rsidR="0086395B" w:rsidRDefault="0086395B" w:rsidP="0086395B">
      <w:pPr>
        <w:pStyle w:val="2"/>
      </w:pPr>
      <w:bookmarkStart w:id="7" w:name="_Toc357041333"/>
      <w:r>
        <w:t>Существующие решения</w:t>
      </w:r>
      <w:bookmarkEnd w:id="7"/>
    </w:p>
    <w:p w:rsidR="005E7850" w:rsidRPr="005E7850" w:rsidRDefault="005E7850" w:rsidP="005E7850">
      <w:pPr>
        <w:pStyle w:val="a9"/>
      </w:pPr>
      <w:r w:rsidRPr="005E7850">
        <w:t>Крупнейшим существующим аналогом является сервис «</w:t>
      </w:r>
      <w:proofErr w:type="spellStart"/>
      <w:r w:rsidRPr="005E7850">
        <w:t>Яндекс</w:t>
      </w:r>
      <w:proofErr w:type="gramStart"/>
      <w:r w:rsidRPr="005E7850">
        <w:t>.Т</w:t>
      </w:r>
      <w:proofErr w:type="gramEnd"/>
      <w:r w:rsidRPr="005E7850">
        <w:t>акси</w:t>
      </w:r>
      <w:proofErr w:type="spellEnd"/>
      <w:r w:rsidRPr="005E7850">
        <w:t>».  Сервис позволяет вызывать официальное такси и наблюдать за его движением на карте.  Вызов такси осуществляется через веб-интерфейс.</w:t>
      </w:r>
    </w:p>
    <w:p w:rsidR="000C609A" w:rsidRPr="000C609A" w:rsidRDefault="000C609A" w:rsidP="000C609A"/>
    <w:p w:rsidR="0086395B" w:rsidRDefault="0086395B" w:rsidP="0086395B">
      <w:pPr>
        <w:pStyle w:val="2"/>
      </w:pPr>
      <w:bookmarkStart w:id="8" w:name="_Toc357041334"/>
      <w:r>
        <w:t>Цели и задачи</w:t>
      </w:r>
      <w:bookmarkEnd w:id="8"/>
    </w:p>
    <w:p w:rsidR="0086395B" w:rsidRDefault="0086395B" w:rsidP="001D1B3B">
      <w:pPr>
        <w:pStyle w:val="a9"/>
      </w:pPr>
      <w:r>
        <w:t xml:space="preserve">Целью данной работы является создание распределенной системы обработки информации, позволяющей пользователям осуществлять заказ автомобилей такси по средствам </w:t>
      </w:r>
      <w:r>
        <w:rPr>
          <w:lang w:val="en-US"/>
        </w:rPr>
        <w:t>WEB</w:t>
      </w:r>
      <w:r>
        <w:t xml:space="preserve"> </w:t>
      </w:r>
      <w:r w:rsidRPr="0086395B">
        <w:t xml:space="preserve">- </w:t>
      </w:r>
      <w:r>
        <w:t>интерфейса. Поиск свободных таксистов осуществляется по нескольким таксопаркам с помощью фильтра поиска, задаваемого пользователем.</w:t>
      </w:r>
    </w:p>
    <w:p w:rsidR="0086395B" w:rsidRDefault="0086395B" w:rsidP="001D1B3B">
      <w:pPr>
        <w:pStyle w:val="a9"/>
      </w:pPr>
      <w:r>
        <w:lastRenderedPageBreak/>
        <w:t>Для достижения поставленной цели необходимо решить следующие задачи:</w:t>
      </w:r>
    </w:p>
    <w:p w:rsidR="0086395B" w:rsidRDefault="0086395B" w:rsidP="001D1B3B">
      <w:pPr>
        <w:pStyle w:val="a9"/>
        <w:numPr>
          <w:ilvl w:val="0"/>
          <w:numId w:val="31"/>
        </w:numPr>
      </w:pPr>
      <w:r>
        <w:t>Анализ предметной области и происходящих в ней процессов, принятие решения об участниках РСОИ и их функциях;</w:t>
      </w:r>
    </w:p>
    <w:p w:rsidR="0086395B" w:rsidRDefault="0086395B" w:rsidP="001D1B3B">
      <w:pPr>
        <w:pStyle w:val="a9"/>
        <w:numPr>
          <w:ilvl w:val="0"/>
          <w:numId w:val="31"/>
        </w:numPr>
      </w:pPr>
      <w:r>
        <w:t>Описание взаимодействия разрабатываемых систем;</w:t>
      </w:r>
    </w:p>
    <w:p w:rsidR="0086395B" w:rsidRDefault="0086395B" w:rsidP="001D1B3B">
      <w:pPr>
        <w:pStyle w:val="a9"/>
        <w:numPr>
          <w:ilvl w:val="0"/>
          <w:numId w:val="31"/>
        </w:numPr>
      </w:pPr>
      <w:r>
        <w:t>Выделение основных составляющих в каждой системе и проектирования их взаимодействия;</w:t>
      </w:r>
    </w:p>
    <w:p w:rsidR="0086395B" w:rsidRDefault="0086395B" w:rsidP="001D1B3B">
      <w:pPr>
        <w:pStyle w:val="a9"/>
        <w:numPr>
          <w:ilvl w:val="0"/>
          <w:numId w:val="31"/>
        </w:numPr>
      </w:pPr>
      <w:r>
        <w:t>Программная реализация спроектированных систем, модульное тестирование;</w:t>
      </w:r>
    </w:p>
    <w:p w:rsidR="0086395B" w:rsidRDefault="0086395B" w:rsidP="001D1B3B">
      <w:pPr>
        <w:pStyle w:val="a9"/>
        <w:numPr>
          <w:ilvl w:val="0"/>
          <w:numId w:val="31"/>
        </w:numPr>
      </w:pPr>
      <w:r>
        <w:t>Системное тестирование всей распределённой системы в целом.</w:t>
      </w:r>
    </w:p>
    <w:p w:rsidR="0086395B" w:rsidRDefault="0086395B" w:rsidP="001D1B3B">
      <w:pPr>
        <w:pStyle w:val="a9"/>
      </w:pPr>
    </w:p>
    <w:p w:rsidR="00E15704" w:rsidRDefault="00E15704" w:rsidP="00E15704">
      <w:pPr>
        <w:pStyle w:val="2"/>
        <w:spacing w:line="360" w:lineRule="auto"/>
      </w:pPr>
      <w:bookmarkStart w:id="9" w:name="_Toc357041335"/>
      <w:r>
        <w:t>Требования</w:t>
      </w:r>
      <w:bookmarkEnd w:id="9"/>
      <w:r>
        <w:t xml:space="preserve"> </w:t>
      </w:r>
    </w:p>
    <w:p w:rsidR="00E15704" w:rsidRPr="00E74B15" w:rsidRDefault="00E15704" w:rsidP="00E15704">
      <w:pPr>
        <w:pStyle w:val="a9"/>
      </w:pPr>
      <w:r>
        <w:t>На основе проведенного анализа, могут быть сформулированы требования, предъявляемые как отдельным узлам, так и системе в целом.</w:t>
      </w:r>
    </w:p>
    <w:p w:rsidR="00E15704" w:rsidRPr="00E15704" w:rsidRDefault="00E15704" w:rsidP="00E15704"/>
    <w:p w:rsidR="00E15704" w:rsidRPr="00CD0A98" w:rsidRDefault="00E15704" w:rsidP="00E15704">
      <w:pPr>
        <w:pStyle w:val="3"/>
        <w:spacing w:line="360" w:lineRule="auto"/>
        <w:rPr>
          <w:lang w:val="en-US"/>
        </w:rPr>
      </w:pPr>
      <w:bookmarkStart w:id="10" w:name="_Toc357041336"/>
      <w:r>
        <w:t xml:space="preserve">Требования к </w:t>
      </w:r>
      <w:r w:rsidR="002F45E9">
        <w:t>РСОИ</w:t>
      </w:r>
      <w:bookmarkEnd w:id="10"/>
    </w:p>
    <w:p w:rsidR="00E15704" w:rsidRPr="00957CEB" w:rsidRDefault="00E15704" w:rsidP="00832E2D">
      <w:pPr>
        <w:pStyle w:val="a9"/>
      </w:pPr>
      <w:r w:rsidRPr="00957CEB">
        <w:t>Система должна иметь возможность добавления новых узлов.</w:t>
      </w:r>
    </w:p>
    <w:p w:rsidR="00E15704" w:rsidRPr="00957CEB" w:rsidRDefault="00E15704" w:rsidP="00832E2D">
      <w:pPr>
        <w:pStyle w:val="a9"/>
      </w:pPr>
      <w:r w:rsidRPr="00957CEB">
        <w:t>Каждый узел системы должен иметь возможность конфигурирования для обеспечения взаимодействия с участниками РСОИ.</w:t>
      </w:r>
    </w:p>
    <w:p w:rsidR="00E15704" w:rsidRPr="00957CEB" w:rsidRDefault="00E15704" w:rsidP="00832E2D">
      <w:pPr>
        <w:pStyle w:val="a9"/>
      </w:pPr>
      <w:r w:rsidRPr="00957CEB">
        <w:t>Узлы РСОИ должны проектироваться исходя из предположения об отсутствии абсолютно надежной связи.</w:t>
      </w:r>
    </w:p>
    <w:p w:rsidR="00E15704" w:rsidRDefault="00E15704" w:rsidP="00832E2D">
      <w:pPr>
        <w:pStyle w:val="a9"/>
      </w:pPr>
      <w:r w:rsidRPr="00957CEB">
        <w:t>Система должна предоставлять пользователю функции по формированию заявки на вызов такси.</w:t>
      </w:r>
    </w:p>
    <w:p w:rsidR="00832E2D" w:rsidRDefault="00832E2D" w:rsidP="00832E2D">
      <w:pPr>
        <w:pStyle w:val="a9"/>
      </w:pPr>
      <w:r>
        <w:t>Система должна предоставлять пользователю функции по просмотру истории предыдущих заказов.</w:t>
      </w:r>
    </w:p>
    <w:p w:rsidR="00832E2D" w:rsidRDefault="00832E2D" w:rsidP="00832E2D">
      <w:pPr>
        <w:pStyle w:val="a9"/>
      </w:pPr>
      <w:r>
        <w:t>Система должна предоставлять пользователю функции по просмотру статуса текущего заказа.</w:t>
      </w:r>
    </w:p>
    <w:p w:rsidR="00832E2D" w:rsidRDefault="00832E2D" w:rsidP="00832E2D"/>
    <w:p w:rsidR="00832E2D" w:rsidRPr="00832E2D" w:rsidRDefault="00832E2D" w:rsidP="00832E2D"/>
    <w:p w:rsidR="00E15704" w:rsidRPr="00FF514E" w:rsidRDefault="00E15704" w:rsidP="00E15704"/>
    <w:p w:rsidR="00E15704" w:rsidRDefault="00E15704" w:rsidP="00A15B08">
      <w:pPr>
        <w:pStyle w:val="3"/>
      </w:pPr>
      <w:bookmarkStart w:id="11" w:name="_Toc357041337"/>
      <w:r>
        <w:t>Требования к диспетчерской системе</w:t>
      </w:r>
      <w:bookmarkEnd w:id="11"/>
    </w:p>
    <w:p w:rsidR="00E15704" w:rsidRPr="00A15B08" w:rsidRDefault="00E15704" w:rsidP="00A15B08">
      <w:pPr>
        <w:pStyle w:val="3"/>
        <w:numPr>
          <w:ilvl w:val="0"/>
          <w:numId w:val="0"/>
        </w:numPr>
        <w:spacing w:line="360" w:lineRule="auto"/>
        <w:ind w:firstLine="708"/>
        <w:rPr>
          <w:lang w:val="en-US"/>
        </w:rPr>
      </w:pPr>
      <w:bookmarkStart w:id="12" w:name="_Toc357041338"/>
      <w:r>
        <w:t>Требования к функциональным характеристикам</w:t>
      </w:r>
      <w:bookmarkEnd w:id="12"/>
    </w:p>
    <w:p w:rsidR="00E15704" w:rsidRPr="00424E2F" w:rsidRDefault="00E15704" w:rsidP="00A15B08">
      <w:pPr>
        <w:pStyle w:val="a9"/>
      </w:pPr>
      <w:r w:rsidRPr="00424E2F">
        <w:t xml:space="preserve">Система должна обеспечивать одновременную </w:t>
      </w:r>
      <w:r>
        <w:t>обработку до 100 заявок на вызов такси</w:t>
      </w:r>
      <w:r w:rsidRPr="00424E2F">
        <w:t>.</w:t>
      </w:r>
    </w:p>
    <w:p w:rsidR="00E15704" w:rsidRPr="00424E2F" w:rsidRDefault="00E15704" w:rsidP="00A15B08">
      <w:pPr>
        <w:pStyle w:val="a9"/>
      </w:pPr>
      <w:r w:rsidRPr="00424E2F">
        <w:t xml:space="preserve">Время отклика системы не должно превышать </w:t>
      </w:r>
      <w:r w:rsidR="00A15B08">
        <w:t>10</w:t>
      </w:r>
      <w:r w:rsidRPr="00424E2F">
        <w:t xml:space="preserve"> секунд.</w:t>
      </w:r>
    </w:p>
    <w:p w:rsidR="00E15704" w:rsidRPr="00424E2F" w:rsidRDefault="00E15704" w:rsidP="00E15704"/>
    <w:p w:rsidR="00E15704" w:rsidRDefault="00E15704" w:rsidP="00A15B08">
      <w:pPr>
        <w:pStyle w:val="3"/>
        <w:numPr>
          <w:ilvl w:val="0"/>
          <w:numId w:val="0"/>
        </w:numPr>
        <w:spacing w:line="360" w:lineRule="auto"/>
        <w:ind w:left="720"/>
      </w:pPr>
      <w:bookmarkStart w:id="13" w:name="_Toc357041339"/>
      <w:r>
        <w:t>Функциональные требования с точки зрения пользователя</w:t>
      </w:r>
      <w:bookmarkEnd w:id="13"/>
    </w:p>
    <w:p w:rsidR="00A15B08" w:rsidRDefault="00E15704" w:rsidP="00A15B08">
      <w:pPr>
        <w:pStyle w:val="a9"/>
        <w:rPr>
          <w:i/>
        </w:rPr>
      </w:pPr>
      <w:r w:rsidRPr="00A15B08">
        <w:rPr>
          <w:i/>
        </w:rPr>
        <w:t>Пользователями системы являются физические и юридические лица, желающие заказать такси.</w:t>
      </w:r>
    </w:p>
    <w:p w:rsidR="00A15B08" w:rsidRPr="00A15B08" w:rsidRDefault="00A15B08" w:rsidP="00A15B08">
      <w:pPr>
        <w:pStyle w:val="a9"/>
        <w:rPr>
          <w:i/>
        </w:rPr>
      </w:pPr>
    </w:p>
    <w:p w:rsidR="00A15B08" w:rsidRDefault="00E15704" w:rsidP="00A15B08">
      <w:pPr>
        <w:pStyle w:val="a9"/>
      </w:pPr>
      <w:r w:rsidRPr="00337FBF">
        <w:t xml:space="preserve"> </w:t>
      </w:r>
      <w:r w:rsidR="00A15B08">
        <w:t xml:space="preserve">Система должна предоставлять </w:t>
      </w:r>
      <w:proofErr w:type="spellStart"/>
      <w:r w:rsidR="00A15B08">
        <w:t>web</w:t>
      </w:r>
      <w:proofErr w:type="spellEnd"/>
      <w:r w:rsidR="00A15B08">
        <w:t>-интерфейс для взаимодействия.</w:t>
      </w:r>
    </w:p>
    <w:p w:rsidR="00A15B08" w:rsidRDefault="00A15B08" w:rsidP="00A15B08">
      <w:pPr>
        <w:pStyle w:val="a9"/>
      </w:pPr>
      <w:r>
        <w:t>Система должна предоставлять возможность регистрации и авторизации пользователей.</w:t>
      </w:r>
    </w:p>
    <w:p w:rsidR="00A15B08" w:rsidRDefault="00A15B08" w:rsidP="00A15B08">
      <w:pPr>
        <w:pStyle w:val="a9"/>
      </w:pPr>
      <w:r>
        <w:t>Система должна предоставлять авторизированному пользователю возможность перехода на страницу с историей предыдущих заказов.</w:t>
      </w:r>
    </w:p>
    <w:p w:rsidR="00A15B08" w:rsidRDefault="00A15B08" w:rsidP="00A15B08">
      <w:pPr>
        <w:pStyle w:val="a9"/>
      </w:pPr>
      <w:r>
        <w:t>Система должна предоставлять пользователю возможность выбора фильтра поиска такси по классу комфорта. Возможные значения: «Эконом», «Комфорт», «Бизнес».</w:t>
      </w:r>
    </w:p>
    <w:p w:rsidR="00A15B08" w:rsidRDefault="00A15B08" w:rsidP="00A15B08">
      <w:pPr>
        <w:pStyle w:val="a9"/>
      </w:pPr>
      <w:r>
        <w:t>Система должна предоставлять пользователю возможность выбора фильтра поиска такси по цене за километр.</w:t>
      </w:r>
    </w:p>
    <w:p w:rsidR="00A15B08" w:rsidRDefault="00A15B08" w:rsidP="00A15B08">
      <w:pPr>
        <w:pStyle w:val="a9"/>
      </w:pPr>
      <w:r>
        <w:t>Система должна предоставлять пользователю возможность выбора фильтра поиска такси по цене за минуту.</w:t>
      </w:r>
    </w:p>
    <w:p w:rsidR="00A15B08" w:rsidRDefault="00A15B08" w:rsidP="00A15B08">
      <w:pPr>
        <w:pStyle w:val="a9"/>
      </w:pPr>
      <w:r>
        <w:t xml:space="preserve">Система должна предоставлять пользователю возможность осуществления заказа  такси посредством </w:t>
      </w:r>
      <w:proofErr w:type="spellStart"/>
      <w:r>
        <w:t>web</w:t>
      </w:r>
      <w:proofErr w:type="spellEnd"/>
      <w:r>
        <w:t>-интерфейса.</w:t>
      </w:r>
    </w:p>
    <w:p w:rsidR="00A15B08" w:rsidRDefault="00A15B08" w:rsidP="00A15B08">
      <w:pPr>
        <w:pStyle w:val="a9"/>
      </w:pPr>
      <w:r>
        <w:t>Система должна возвращать незарегистрированному пользователю код доступа для возможности получения текущего статуса его заказа.</w:t>
      </w:r>
    </w:p>
    <w:p w:rsidR="00A15B08" w:rsidRDefault="00A15B08" w:rsidP="00A15B08">
      <w:pPr>
        <w:pStyle w:val="a9"/>
      </w:pPr>
      <w:r>
        <w:lastRenderedPageBreak/>
        <w:t>Система должна предоставлять авторизованному пользователю возможность перехода на страницу с отображением текущего статуса заказа.</w:t>
      </w:r>
    </w:p>
    <w:p w:rsidR="00A15B08" w:rsidRDefault="00A15B08" w:rsidP="00A15B08">
      <w:pPr>
        <w:pStyle w:val="a9"/>
      </w:pPr>
      <w:r>
        <w:t>Система должна предоставлять незарегистрированному пользователю возможность ввода кода доступа для получения текущего статуса заказа.</w:t>
      </w:r>
    </w:p>
    <w:p w:rsidR="00E15704" w:rsidRPr="00815276" w:rsidRDefault="00E15704" w:rsidP="00481B2B">
      <w:pPr>
        <w:spacing w:line="360" w:lineRule="auto"/>
      </w:pPr>
    </w:p>
    <w:p w:rsidR="00E15704" w:rsidRDefault="00E15704" w:rsidP="00481B2B">
      <w:pPr>
        <w:pStyle w:val="3"/>
        <w:numPr>
          <w:ilvl w:val="0"/>
          <w:numId w:val="0"/>
        </w:numPr>
        <w:spacing w:line="360" w:lineRule="auto"/>
        <w:ind w:left="720"/>
      </w:pPr>
      <w:bookmarkStart w:id="14" w:name="_Toc357041340"/>
      <w:r>
        <w:t>Входные параметры системы</w:t>
      </w:r>
      <w:bookmarkEnd w:id="14"/>
    </w:p>
    <w:p w:rsidR="00E15704" w:rsidRDefault="00E15704" w:rsidP="00481B2B">
      <w:pPr>
        <w:pStyle w:val="a9"/>
      </w:pPr>
      <w:r w:rsidRPr="008C7328">
        <w:t xml:space="preserve">Система должна </w:t>
      </w:r>
      <w:r>
        <w:t xml:space="preserve">предоставлять возможность использования фильтра </w:t>
      </w:r>
      <w:r w:rsidR="00481B2B">
        <w:t xml:space="preserve">заказа такси </w:t>
      </w:r>
      <w:r>
        <w:t>по следующим полям</w:t>
      </w:r>
      <w:r w:rsidRPr="008C7328">
        <w:t>:</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Класс комфорта автомобиля</w:t>
            </w:r>
          </w:p>
        </w:tc>
        <w:tc>
          <w:tcPr>
            <w:tcW w:w="2397" w:type="dxa"/>
          </w:tcPr>
          <w:p w:rsidR="00E15704" w:rsidRDefault="00E15704" w:rsidP="00AB33E3">
            <w:pPr>
              <w:spacing w:line="360" w:lineRule="auto"/>
            </w:pPr>
            <w:r>
              <w:t xml:space="preserve">Список </w:t>
            </w:r>
          </w:p>
        </w:tc>
        <w:tc>
          <w:tcPr>
            <w:tcW w:w="2954" w:type="dxa"/>
          </w:tcPr>
          <w:p w:rsidR="00E15704" w:rsidRDefault="00E15704" w:rsidP="00AB33E3">
            <w:pPr>
              <w:spacing w:line="360" w:lineRule="auto"/>
            </w:pPr>
            <w:r>
              <w:t>Допустимые значения списка: «Эконом», «Комфорт», «Бизнес»</w:t>
            </w:r>
          </w:p>
        </w:tc>
      </w:tr>
      <w:tr w:rsidR="00E15704" w:rsidTr="00AB33E3">
        <w:trPr>
          <w:trHeight w:val="276"/>
        </w:trPr>
        <w:tc>
          <w:tcPr>
            <w:tcW w:w="3511" w:type="dxa"/>
          </w:tcPr>
          <w:p w:rsidR="00E15704" w:rsidRDefault="00E15704" w:rsidP="00AB33E3">
            <w:pPr>
              <w:spacing w:line="360" w:lineRule="auto"/>
            </w:pPr>
            <w:r>
              <w:t>Верхняя граница цены за километр</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481B2B">
            <w:pPr>
              <w:spacing w:line="360" w:lineRule="auto"/>
            </w:pPr>
          </w:p>
        </w:tc>
      </w:tr>
      <w:tr w:rsidR="00E15704" w:rsidTr="00AB33E3">
        <w:trPr>
          <w:trHeight w:val="276"/>
        </w:trPr>
        <w:tc>
          <w:tcPr>
            <w:tcW w:w="3511" w:type="dxa"/>
          </w:tcPr>
          <w:p w:rsidR="00E15704" w:rsidRDefault="00E15704" w:rsidP="00AB33E3">
            <w:pPr>
              <w:spacing w:line="360" w:lineRule="auto"/>
            </w:pPr>
            <w:r>
              <w:t>Верхняя граница цены за минуту</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AB33E3">
            <w:pPr>
              <w:spacing w:line="360" w:lineRule="auto"/>
            </w:pPr>
          </w:p>
        </w:tc>
      </w:tr>
      <w:tr w:rsidR="00481B2B" w:rsidTr="00AB33E3">
        <w:trPr>
          <w:trHeight w:val="276"/>
        </w:trPr>
        <w:tc>
          <w:tcPr>
            <w:tcW w:w="3511" w:type="dxa"/>
          </w:tcPr>
          <w:p w:rsidR="00481B2B" w:rsidRDefault="00481B2B" w:rsidP="00481B2B">
            <w:pPr>
              <w:spacing w:line="360" w:lineRule="auto"/>
            </w:pPr>
            <w:r>
              <w:t>Адрес доставки такси</w:t>
            </w:r>
          </w:p>
        </w:tc>
        <w:tc>
          <w:tcPr>
            <w:tcW w:w="2397" w:type="dxa"/>
          </w:tcPr>
          <w:p w:rsidR="00481B2B" w:rsidRDefault="00481B2B" w:rsidP="00AB33E3">
            <w:pPr>
              <w:spacing w:line="360" w:lineRule="auto"/>
            </w:pPr>
            <w:r>
              <w:t>Строка</w:t>
            </w:r>
          </w:p>
        </w:tc>
        <w:tc>
          <w:tcPr>
            <w:tcW w:w="2954" w:type="dxa"/>
          </w:tcPr>
          <w:p w:rsidR="00481B2B" w:rsidRDefault="00481B2B" w:rsidP="00AB33E3">
            <w:pPr>
              <w:spacing w:line="360" w:lineRule="auto"/>
            </w:pPr>
          </w:p>
        </w:tc>
      </w:tr>
      <w:tr w:rsidR="00481B2B" w:rsidTr="00AB33E3">
        <w:trPr>
          <w:trHeight w:val="276"/>
        </w:trPr>
        <w:tc>
          <w:tcPr>
            <w:tcW w:w="3511" w:type="dxa"/>
          </w:tcPr>
          <w:p w:rsidR="00481B2B" w:rsidRDefault="00481B2B" w:rsidP="00AB33E3">
            <w:pPr>
              <w:spacing w:line="360" w:lineRule="auto"/>
            </w:pPr>
            <w:r>
              <w:t>Время доставки такси</w:t>
            </w:r>
          </w:p>
        </w:tc>
        <w:tc>
          <w:tcPr>
            <w:tcW w:w="2397" w:type="dxa"/>
          </w:tcPr>
          <w:p w:rsidR="00481B2B" w:rsidRDefault="00481B2B" w:rsidP="00AB33E3">
            <w:pPr>
              <w:spacing w:line="360" w:lineRule="auto"/>
            </w:pPr>
            <w:r>
              <w:t xml:space="preserve">Дата </w:t>
            </w:r>
          </w:p>
        </w:tc>
        <w:tc>
          <w:tcPr>
            <w:tcW w:w="2954" w:type="dxa"/>
          </w:tcPr>
          <w:p w:rsidR="00481B2B" w:rsidRDefault="00481B2B" w:rsidP="00AB33E3">
            <w:pPr>
              <w:spacing w:line="360" w:lineRule="auto"/>
            </w:pPr>
            <w:r>
              <w:t>Точность до минут</w:t>
            </w:r>
          </w:p>
        </w:tc>
      </w:tr>
    </w:tbl>
    <w:p w:rsidR="00E15704" w:rsidRDefault="00E15704" w:rsidP="00E15704"/>
    <w:p w:rsidR="00E15704" w:rsidRDefault="00E15704" w:rsidP="00E15704"/>
    <w:p w:rsidR="00E15704" w:rsidRDefault="00E15704" w:rsidP="00481B2B">
      <w:pPr>
        <w:pStyle w:val="a9"/>
      </w:pPr>
      <w:r>
        <w:t>Система должна предоставлять возможность регистрации нового пользователя с использованием следующих параметров</w:t>
      </w:r>
      <w:r w:rsidR="00481B2B">
        <w:t>:</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Им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Фамили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r w:rsidR="00E15704" w:rsidTr="00AB33E3">
        <w:trPr>
          <w:trHeight w:val="276"/>
        </w:trPr>
        <w:tc>
          <w:tcPr>
            <w:tcW w:w="3511" w:type="dxa"/>
          </w:tcPr>
          <w:p w:rsidR="00E15704" w:rsidRDefault="00E15704" w:rsidP="00AB33E3">
            <w:pPr>
              <w:spacing w:line="360" w:lineRule="auto"/>
            </w:pPr>
            <w:r>
              <w:t>Отчество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bl>
    <w:p w:rsidR="00E15704" w:rsidRDefault="00E15704" w:rsidP="00E15704"/>
    <w:p w:rsidR="00E15704" w:rsidRDefault="00E15704" w:rsidP="00E141E4">
      <w:pPr>
        <w:pStyle w:val="a9"/>
      </w:pPr>
      <w:r>
        <w:lastRenderedPageBreak/>
        <w:t>Система должна предоставлять возможность авторизации пользователя с использованием следующих параметров</w:t>
      </w:r>
      <w:r w:rsidR="00E141E4">
        <w:t>:</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E141E4"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E141E4" w:rsidP="00AB33E3">
            <w:pPr>
              <w:spacing w:line="360" w:lineRule="auto"/>
            </w:pPr>
            <w:r>
              <w:t>Необязательное поле</w:t>
            </w:r>
          </w:p>
        </w:tc>
      </w:tr>
    </w:tbl>
    <w:p w:rsidR="00E15704" w:rsidRPr="00AF5385" w:rsidRDefault="00E15704" w:rsidP="00E15704"/>
    <w:p w:rsidR="00E15704" w:rsidRDefault="00E15704" w:rsidP="004A47F2">
      <w:pPr>
        <w:pStyle w:val="3"/>
        <w:numPr>
          <w:ilvl w:val="0"/>
          <w:numId w:val="0"/>
        </w:numPr>
        <w:spacing w:line="360" w:lineRule="auto"/>
        <w:ind w:left="720"/>
      </w:pPr>
      <w:bookmarkStart w:id="15" w:name="_Toc357041341"/>
      <w:r>
        <w:t>Выходные параметры системы</w:t>
      </w:r>
      <w:bookmarkEnd w:id="15"/>
    </w:p>
    <w:p w:rsidR="00E15704" w:rsidRPr="00D61E8C" w:rsidRDefault="00E15704" w:rsidP="004A47F2">
      <w:pPr>
        <w:pStyle w:val="a9"/>
      </w:pPr>
      <w:r w:rsidRPr="00D61E8C">
        <w:t xml:space="preserve">Система должна выводить информацию в </w:t>
      </w:r>
      <w:r w:rsidRPr="00D61E8C">
        <w:rPr>
          <w:lang w:val="en-US"/>
        </w:rPr>
        <w:t>web</w:t>
      </w:r>
      <w:r w:rsidRPr="00D61E8C">
        <w:t>-интерфейсе.</w:t>
      </w:r>
    </w:p>
    <w:p w:rsidR="00E15704" w:rsidRDefault="00E15704" w:rsidP="004A47F2">
      <w:pPr>
        <w:pStyle w:val="a9"/>
      </w:pPr>
      <w:r w:rsidRPr="00D61E8C">
        <w:t>Система должна предоставлять возможность просмотра следующих параметров:</w:t>
      </w:r>
    </w:p>
    <w:p w:rsidR="00E15704" w:rsidRPr="00BD3459" w:rsidRDefault="00E15704" w:rsidP="00E15704"/>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4A47F2" w:rsidP="00AB33E3">
            <w:pPr>
              <w:spacing w:line="360" w:lineRule="auto"/>
            </w:pPr>
            <w:r>
              <w:t>Строковый</w:t>
            </w:r>
          </w:p>
        </w:tc>
        <w:tc>
          <w:tcPr>
            <w:tcW w:w="3402" w:type="dxa"/>
          </w:tcPr>
          <w:p w:rsidR="00E15704" w:rsidRDefault="00E15704" w:rsidP="00AB33E3">
            <w:pPr>
              <w:spacing w:line="360" w:lineRule="auto"/>
            </w:pPr>
            <w:r>
              <w:t>Данный параметр присутствует, если таксист принял заказ и выехал к клиенту</w:t>
            </w:r>
          </w:p>
        </w:tc>
      </w:tr>
      <w:tr w:rsidR="00E15704" w:rsidTr="00AB33E3">
        <w:tc>
          <w:tcPr>
            <w:tcW w:w="2835" w:type="dxa"/>
          </w:tcPr>
          <w:p w:rsidR="00E15704" w:rsidRDefault="00E15704" w:rsidP="00AB33E3">
            <w:pPr>
              <w:spacing w:line="360" w:lineRule="auto"/>
            </w:pPr>
            <w:r>
              <w:t>Код доступа для возможности просмотра текущего статуса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Предоставляется незарегистрированным пользователям</w:t>
            </w:r>
          </w:p>
        </w:tc>
      </w:tr>
      <w:tr w:rsidR="00E15704" w:rsidTr="00AB33E3">
        <w:tc>
          <w:tcPr>
            <w:tcW w:w="2835" w:type="dxa"/>
          </w:tcPr>
          <w:p w:rsidR="00E15704" w:rsidRDefault="00E15704" w:rsidP="00AB33E3">
            <w:pPr>
              <w:spacing w:line="360" w:lineRule="auto"/>
            </w:pPr>
            <w:r>
              <w:t>История предыдущих заказов</w:t>
            </w:r>
          </w:p>
        </w:tc>
        <w:tc>
          <w:tcPr>
            <w:tcW w:w="2694" w:type="dxa"/>
          </w:tcPr>
          <w:p w:rsidR="00E15704" w:rsidRDefault="00E15704" w:rsidP="00AB33E3">
            <w:pPr>
              <w:spacing w:line="360" w:lineRule="auto"/>
            </w:pPr>
            <w:r>
              <w:t>Список строк</w:t>
            </w:r>
          </w:p>
        </w:tc>
        <w:tc>
          <w:tcPr>
            <w:tcW w:w="3402" w:type="dxa"/>
          </w:tcPr>
          <w:p w:rsidR="00E15704" w:rsidRDefault="00E15704" w:rsidP="00AB33E3">
            <w:pPr>
              <w:spacing w:line="360" w:lineRule="auto"/>
            </w:pPr>
            <w:r>
              <w:t>Возможность просмотра истории предыдущих заказов предоставляется зарегистрированным пользователям</w:t>
            </w:r>
          </w:p>
        </w:tc>
      </w:tr>
    </w:tbl>
    <w:p w:rsidR="00E15704" w:rsidRPr="001B15D2" w:rsidRDefault="00E15704" w:rsidP="00E15704"/>
    <w:p w:rsidR="00E15704" w:rsidRDefault="00E15704" w:rsidP="00E15704">
      <w:pPr>
        <w:spacing w:line="360" w:lineRule="auto"/>
      </w:pPr>
    </w:p>
    <w:p w:rsidR="00E15704" w:rsidRDefault="00E15704" w:rsidP="00E15704">
      <w:pPr>
        <w:spacing w:line="360" w:lineRule="auto"/>
      </w:pPr>
    </w:p>
    <w:p w:rsidR="00E15704" w:rsidRPr="00122965" w:rsidRDefault="00E15704" w:rsidP="00E15704">
      <w:pPr>
        <w:spacing w:line="360" w:lineRule="auto"/>
      </w:pPr>
    </w:p>
    <w:p w:rsidR="00E15704" w:rsidRDefault="00E15704" w:rsidP="00F8195C">
      <w:pPr>
        <w:pStyle w:val="3"/>
      </w:pPr>
      <w:bookmarkStart w:id="16" w:name="_Toc357041342"/>
      <w:r>
        <w:lastRenderedPageBreak/>
        <w:t>Требования к АИС таксопарков</w:t>
      </w:r>
      <w:bookmarkEnd w:id="16"/>
    </w:p>
    <w:p w:rsidR="00E15704" w:rsidRDefault="00E15704" w:rsidP="00F8195C">
      <w:pPr>
        <w:pStyle w:val="3"/>
        <w:numPr>
          <w:ilvl w:val="0"/>
          <w:numId w:val="0"/>
        </w:numPr>
        <w:spacing w:line="360" w:lineRule="auto"/>
        <w:ind w:left="720"/>
      </w:pPr>
      <w:bookmarkStart w:id="17" w:name="_Toc357041343"/>
      <w:r>
        <w:t>Требования к функциональным характеристикам</w:t>
      </w:r>
      <w:bookmarkEnd w:id="17"/>
    </w:p>
    <w:p w:rsidR="00E15704" w:rsidRDefault="00E15704" w:rsidP="00F8195C">
      <w:pPr>
        <w:pStyle w:val="a9"/>
      </w:pPr>
      <w:r w:rsidRPr="00863EAB">
        <w:t xml:space="preserve"> </w:t>
      </w:r>
      <w:r>
        <w:t>Система должна предоставлять информацию о таксистах, удовлетворяющих условиям заявки клиента.</w:t>
      </w:r>
    </w:p>
    <w:p w:rsidR="00E15704" w:rsidRPr="00FE4021" w:rsidRDefault="00E15704" w:rsidP="00F8195C">
      <w:pPr>
        <w:pStyle w:val="a9"/>
      </w:pPr>
      <w:r>
        <w:t>Система должна предоставлять возможность назначения таксистам нового задания.</w:t>
      </w:r>
    </w:p>
    <w:p w:rsidR="00E15704" w:rsidRDefault="00E15704" w:rsidP="00F8195C">
      <w:pPr>
        <w:pStyle w:val="a9"/>
      </w:pPr>
      <w:r w:rsidRPr="00863EAB">
        <w:t xml:space="preserve"> Время отклика </w:t>
      </w:r>
      <w:r>
        <w:t xml:space="preserve">системы не должно превышать </w:t>
      </w:r>
      <w:r w:rsidR="00F8195C">
        <w:t>5</w:t>
      </w:r>
      <w:r w:rsidRPr="00863EAB">
        <w:t xml:space="preserve"> секунд.</w:t>
      </w:r>
    </w:p>
    <w:p w:rsidR="00E15704" w:rsidRDefault="00E15704" w:rsidP="00E15704"/>
    <w:p w:rsidR="00E15704" w:rsidRPr="00863EAB" w:rsidRDefault="00E15704" w:rsidP="00E15704"/>
    <w:p w:rsidR="00E15704" w:rsidRDefault="00E15704" w:rsidP="00F8195C">
      <w:pPr>
        <w:pStyle w:val="3"/>
        <w:numPr>
          <w:ilvl w:val="0"/>
          <w:numId w:val="0"/>
        </w:numPr>
        <w:spacing w:line="360" w:lineRule="auto"/>
        <w:ind w:left="720"/>
      </w:pPr>
      <w:bookmarkStart w:id="18" w:name="_Toc357041344"/>
      <w:r>
        <w:t>Функциональные требования с точки зрения пользователя</w:t>
      </w:r>
      <w:bookmarkEnd w:id="18"/>
    </w:p>
    <w:p w:rsidR="00E15704" w:rsidRPr="00F8195C" w:rsidRDefault="00E15704" w:rsidP="00F8195C">
      <w:pPr>
        <w:pStyle w:val="a9"/>
        <w:rPr>
          <w:i/>
        </w:rPr>
      </w:pPr>
      <w:r w:rsidRPr="00F8195C">
        <w:rPr>
          <w:i/>
        </w:rPr>
        <w:t>Пользователем системы является диспетчерская АИС.</w:t>
      </w:r>
    </w:p>
    <w:p w:rsidR="00E15704" w:rsidRDefault="00E15704" w:rsidP="00F8195C">
      <w:pPr>
        <w:pStyle w:val="a9"/>
        <w:ind w:firstLine="0"/>
      </w:pPr>
    </w:p>
    <w:p w:rsidR="00E15704" w:rsidRDefault="00E15704" w:rsidP="00F8195C">
      <w:pPr>
        <w:pStyle w:val="a9"/>
      </w:pPr>
      <w:r w:rsidRPr="007D74E0">
        <w:t xml:space="preserve"> Система должна </w:t>
      </w:r>
      <w:r w:rsidR="00F8195C">
        <w:t>предоставлять</w:t>
      </w:r>
      <w:r w:rsidRPr="007D74E0">
        <w:t xml:space="preserve"> пользовател</w:t>
      </w:r>
      <w:r>
        <w:t xml:space="preserve">ю возможность </w:t>
      </w:r>
      <w:r w:rsidR="00F8195C">
        <w:t>формирования заявки на заказ такси.</w:t>
      </w:r>
    </w:p>
    <w:p w:rsidR="00E15704" w:rsidRDefault="00E15704" w:rsidP="00F8195C">
      <w:pPr>
        <w:pStyle w:val="a9"/>
      </w:pPr>
      <w:r w:rsidRPr="007D74E0">
        <w:t xml:space="preserve">Система должна </w:t>
      </w:r>
      <w:r w:rsidR="00F8195C">
        <w:t>предоставлять</w:t>
      </w:r>
      <w:r w:rsidRPr="007D74E0">
        <w:t xml:space="preserve"> пользовател</w:t>
      </w:r>
      <w:r>
        <w:t xml:space="preserve">ю </w:t>
      </w:r>
      <w:r w:rsidR="00F8195C">
        <w:t>подтверждения заявки на заказ такси.</w:t>
      </w:r>
    </w:p>
    <w:p w:rsidR="00F8195C" w:rsidRDefault="00F8195C" w:rsidP="00F8195C">
      <w:pPr>
        <w:pStyle w:val="a9"/>
      </w:pPr>
      <w:r>
        <w:t>Система должна предоставлять пользователю возможность отмены заявки на заказ такси.</w:t>
      </w:r>
    </w:p>
    <w:p w:rsidR="00F8195C" w:rsidRDefault="00F8195C" w:rsidP="00F8195C">
      <w:pPr>
        <w:pStyle w:val="a9"/>
      </w:pPr>
      <w:r>
        <w:t>Система должна предоставлять пользователю возможность получения информации о таксисте, принявшем заказ.</w:t>
      </w:r>
    </w:p>
    <w:p w:rsidR="00902C97" w:rsidRDefault="00902C97" w:rsidP="00902C97">
      <w:pPr>
        <w:pStyle w:val="3"/>
        <w:numPr>
          <w:ilvl w:val="0"/>
          <w:numId w:val="0"/>
        </w:numPr>
        <w:spacing w:line="360" w:lineRule="auto"/>
        <w:ind w:left="720"/>
      </w:pPr>
      <w:bookmarkStart w:id="19" w:name="_Toc357041345"/>
      <w:r>
        <w:t>Входные параметры системы</w:t>
      </w:r>
      <w:bookmarkEnd w:id="19"/>
    </w:p>
    <w:p w:rsidR="00F8195C" w:rsidRDefault="00902C97" w:rsidP="00F8195C">
      <w:pPr>
        <w:pStyle w:val="a9"/>
      </w:pPr>
      <w:r>
        <w:t>Список параметров, которые система должна принимать при поиске свободных таксистов:</w:t>
      </w:r>
    </w:p>
    <w:p w:rsidR="00902C97" w:rsidRDefault="00902C97" w:rsidP="00F8195C">
      <w:pPr>
        <w:pStyle w:val="a9"/>
      </w:pPr>
    </w:p>
    <w:tbl>
      <w:tblPr>
        <w:tblStyle w:val="afa"/>
        <w:tblW w:w="0" w:type="auto"/>
        <w:tblInd w:w="708" w:type="dxa"/>
        <w:tblLook w:val="04A0" w:firstRow="1" w:lastRow="0" w:firstColumn="1" w:lastColumn="0" w:noHBand="0" w:noVBand="1"/>
      </w:tblPr>
      <w:tblGrid>
        <w:gridCol w:w="3511"/>
        <w:gridCol w:w="2397"/>
        <w:gridCol w:w="2954"/>
      </w:tblGrid>
      <w:tr w:rsidR="00F8195C" w:rsidTr="00AB33E3">
        <w:tc>
          <w:tcPr>
            <w:tcW w:w="3511" w:type="dxa"/>
          </w:tcPr>
          <w:p w:rsidR="00F8195C" w:rsidRDefault="00F8195C" w:rsidP="00AB33E3">
            <w:pPr>
              <w:rPr>
                <w:b/>
                <w:sz w:val="28"/>
              </w:rPr>
            </w:pPr>
          </w:p>
          <w:p w:rsidR="00F8195C" w:rsidRDefault="00F8195C" w:rsidP="00AB33E3">
            <w:pPr>
              <w:rPr>
                <w:b/>
                <w:sz w:val="28"/>
              </w:rPr>
            </w:pPr>
            <w:r w:rsidRPr="00040E14">
              <w:rPr>
                <w:b/>
                <w:sz w:val="28"/>
              </w:rPr>
              <w:t>Имя параметра</w:t>
            </w:r>
          </w:p>
          <w:p w:rsidR="00F8195C" w:rsidRPr="00040E14" w:rsidRDefault="00F8195C" w:rsidP="00AB33E3">
            <w:pPr>
              <w:rPr>
                <w:b/>
                <w:sz w:val="28"/>
              </w:rPr>
            </w:pPr>
          </w:p>
        </w:tc>
        <w:tc>
          <w:tcPr>
            <w:tcW w:w="2397" w:type="dxa"/>
          </w:tcPr>
          <w:p w:rsidR="00F8195C" w:rsidRDefault="00F8195C" w:rsidP="00AB33E3">
            <w:pPr>
              <w:rPr>
                <w:b/>
                <w:sz w:val="28"/>
              </w:rPr>
            </w:pPr>
          </w:p>
          <w:p w:rsidR="00F8195C" w:rsidRPr="00040E14" w:rsidRDefault="00F8195C" w:rsidP="00AB33E3">
            <w:pPr>
              <w:rPr>
                <w:b/>
                <w:sz w:val="28"/>
              </w:rPr>
            </w:pPr>
            <w:r w:rsidRPr="00040E14">
              <w:rPr>
                <w:b/>
                <w:sz w:val="28"/>
              </w:rPr>
              <w:t>Тип параметра</w:t>
            </w:r>
          </w:p>
        </w:tc>
        <w:tc>
          <w:tcPr>
            <w:tcW w:w="2954" w:type="dxa"/>
          </w:tcPr>
          <w:p w:rsidR="00F8195C" w:rsidRDefault="00F8195C" w:rsidP="00AB33E3">
            <w:pPr>
              <w:rPr>
                <w:b/>
                <w:sz w:val="28"/>
              </w:rPr>
            </w:pPr>
          </w:p>
          <w:p w:rsidR="00F8195C" w:rsidRPr="00040E14" w:rsidRDefault="00F8195C" w:rsidP="00AB33E3">
            <w:pPr>
              <w:rPr>
                <w:b/>
                <w:sz w:val="28"/>
              </w:rPr>
            </w:pPr>
            <w:r w:rsidRPr="00040E14">
              <w:rPr>
                <w:b/>
                <w:sz w:val="28"/>
              </w:rPr>
              <w:t>Комментарии</w:t>
            </w:r>
          </w:p>
        </w:tc>
      </w:tr>
      <w:tr w:rsidR="00F8195C" w:rsidTr="00AB33E3">
        <w:tc>
          <w:tcPr>
            <w:tcW w:w="3511" w:type="dxa"/>
          </w:tcPr>
          <w:p w:rsidR="00F8195C" w:rsidRDefault="00F8195C" w:rsidP="00AB33E3">
            <w:pPr>
              <w:spacing w:line="360" w:lineRule="auto"/>
            </w:pPr>
            <w:r>
              <w:t>Класс комфорта автомобиля</w:t>
            </w:r>
          </w:p>
        </w:tc>
        <w:tc>
          <w:tcPr>
            <w:tcW w:w="2397" w:type="dxa"/>
          </w:tcPr>
          <w:p w:rsidR="00F8195C" w:rsidRDefault="00902C97" w:rsidP="00AB33E3">
            <w:pPr>
              <w:spacing w:line="360" w:lineRule="auto"/>
            </w:pPr>
            <w:r>
              <w:t>Строка</w:t>
            </w:r>
            <w:r w:rsidR="00F8195C">
              <w:t xml:space="preserve"> </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 xml:space="preserve">Верхняя граница цены за </w:t>
            </w:r>
            <w:r>
              <w:lastRenderedPageBreak/>
              <w:t>километр</w:t>
            </w:r>
          </w:p>
        </w:tc>
        <w:tc>
          <w:tcPr>
            <w:tcW w:w="2397" w:type="dxa"/>
          </w:tcPr>
          <w:p w:rsidR="00F8195C" w:rsidRDefault="00F8195C" w:rsidP="00AB33E3">
            <w:pPr>
              <w:spacing w:line="360" w:lineRule="auto"/>
            </w:pPr>
            <w:r>
              <w:lastRenderedPageBreak/>
              <w:t xml:space="preserve">Действительное </w:t>
            </w:r>
            <w:r>
              <w:lastRenderedPageBreak/>
              <w:t>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lastRenderedPageBreak/>
              <w:t>Верхняя граница цены за минуту</w:t>
            </w:r>
          </w:p>
        </w:tc>
        <w:tc>
          <w:tcPr>
            <w:tcW w:w="2397" w:type="dxa"/>
          </w:tcPr>
          <w:p w:rsidR="00F8195C" w:rsidRDefault="00F8195C" w:rsidP="00AB33E3">
            <w:pPr>
              <w:spacing w:line="360" w:lineRule="auto"/>
            </w:pPr>
            <w:r>
              <w:t>Действительное 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Адрес доставки такси</w:t>
            </w:r>
          </w:p>
        </w:tc>
        <w:tc>
          <w:tcPr>
            <w:tcW w:w="2397" w:type="dxa"/>
          </w:tcPr>
          <w:p w:rsidR="00F8195C" w:rsidRDefault="00F8195C" w:rsidP="00AB33E3">
            <w:pPr>
              <w:spacing w:line="360" w:lineRule="auto"/>
            </w:pPr>
            <w:r>
              <w:t>Строка</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Время доставки такси</w:t>
            </w:r>
          </w:p>
        </w:tc>
        <w:tc>
          <w:tcPr>
            <w:tcW w:w="2397" w:type="dxa"/>
          </w:tcPr>
          <w:p w:rsidR="00F8195C" w:rsidRDefault="00F8195C" w:rsidP="00AB33E3">
            <w:pPr>
              <w:spacing w:line="360" w:lineRule="auto"/>
            </w:pPr>
            <w:r>
              <w:t xml:space="preserve">Дата </w:t>
            </w:r>
          </w:p>
        </w:tc>
        <w:tc>
          <w:tcPr>
            <w:tcW w:w="2954" w:type="dxa"/>
          </w:tcPr>
          <w:p w:rsidR="00902C97" w:rsidRDefault="00F8195C" w:rsidP="00AB33E3">
            <w:pPr>
              <w:spacing w:line="360" w:lineRule="auto"/>
            </w:pPr>
            <w:r>
              <w:t>Точность до минут</w:t>
            </w:r>
          </w:p>
        </w:tc>
      </w:tr>
      <w:tr w:rsidR="00902C97" w:rsidTr="00AB33E3">
        <w:trPr>
          <w:trHeight w:val="276"/>
        </w:trPr>
        <w:tc>
          <w:tcPr>
            <w:tcW w:w="3511" w:type="dxa"/>
          </w:tcPr>
          <w:p w:rsidR="00902C97" w:rsidRDefault="00902C97" w:rsidP="00AB33E3">
            <w:pPr>
              <w:spacing w:line="360" w:lineRule="auto"/>
            </w:pPr>
            <w:r>
              <w:t>ФИО клиента</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bl>
    <w:p w:rsidR="00F8195C" w:rsidRDefault="00F8195C" w:rsidP="00F8195C">
      <w:pPr>
        <w:pStyle w:val="a9"/>
      </w:pPr>
    </w:p>
    <w:p w:rsidR="00902C97" w:rsidRDefault="00902C97" w:rsidP="00902C97">
      <w:pPr>
        <w:pStyle w:val="3"/>
        <w:numPr>
          <w:ilvl w:val="0"/>
          <w:numId w:val="0"/>
        </w:numPr>
        <w:spacing w:line="360" w:lineRule="auto"/>
        <w:ind w:left="720"/>
      </w:pPr>
      <w:bookmarkStart w:id="20" w:name="_Toc357041346"/>
      <w:r>
        <w:t>Выходные  параметры системы</w:t>
      </w:r>
      <w:bookmarkEnd w:id="20"/>
    </w:p>
    <w:p w:rsidR="00902C97" w:rsidRPr="00902C97" w:rsidRDefault="00902C97" w:rsidP="00902C97">
      <w:pPr>
        <w:pStyle w:val="a9"/>
      </w:pPr>
      <w:r>
        <w:t>Список параметров, которые система должна возвращать при постановке задачи таксисту.</w:t>
      </w:r>
    </w:p>
    <w:p w:rsidR="00902C97" w:rsidRDefault="00902C97" w:rsidP="00902C97">
      <w:pPr>
        <w:pStyle w:val="a9"/>
      </w:pPr>
    </w:p>
    <w:tbl>
      <w:tblPr>
        <w:tblStyle w:val="afa"/>
        <w:tblW w:w="0" w:type="auto"/>
        <w:tblInd w:w="708" w:type="dxa"/>
        <w:tblLook w:val="04A0" w:firstRow="1" w:lastRow="0" w:firstColumn="1" w:lastColumn="0" w:noHBand="0" w:noVBand="1"/>
      </w:tblPr>
      <w:tblGrid>
        <w:gridCol w:w="3511"/>
        <w:gridCol w:w="2397"/>
        <w:gridCol w:w="2954"/>
      </w:tblGrid>
      <w:tr w:rsidR="00902C97" w:rsidTr="00AB33E3">
        <w:tc>
          <w:tcPr>
            <w:tcW w:w="3511" w:type="dxa"/>
          </w:tcPr>
          <w:p w:rsidR="00902C97" w:rsidRDefault="00902C97" w:rsidP="00AB33E3">
            <w:pPr>
              <w:rPr>
                <w:b/>
                <w:sz w:val="28"/>
              </w:rPr>
            </w:pPr>
          </w:p>
          <w:p w:rsidR="00902C97" w:rsidRDefault="00902C97" w:rsidP="00AB33E3">
            <w:pPr>
              <w:rPr>
                <w:b/>
                <w:sz w:val="28"/>
              </w:rPr>
            </w:pPr>
            <w:r w:rsidRPr="00040E14">
              <w:rPr>
                <w:b/>
                <w:sz w:val="28"/>
              </w:rPr>
              <w:t>Имя параметра</w:t>
            </w:r>
          </w:p>
          <w:p w:rsidR="00902C97" w:rsidRPr="00040E14" w:rsidRDefault="00902C97" w:rsidP="00AB33E3">
            <w:pPr>
              <w:rPr>
                <w:b/>
                <w:sz w:val="28"/>
              </w:rPr>
            </w:pPr>
          </w:p>
        </w:tc>
        <w:tc>
          <w:tcPr>
            <w:tcW w:w="2397" w:type="dxa"/>
          </w:tcPr>
          <w:p w:rsidR="00902C97" w:rsidRDefault="00902C97" w:rsidP="00AB33E3">
            <w:pPr>
              <w:rPr>
                <w:b/>
                <w:sz w:val="28"/>
              </w:rPr>
            </w:pPr>
          </w:p>
          <w:p w:rsidR="00902C97" w:rsidRPr="00040E14" w:rsidRDefault="00902C97" w:rsidP="00AB33E3">
            <w:pPr>
              <w:rPr>
                <w:b/>
                <w:sz w:val="28"/>
              </w:rPr>
            </w:pPr>
            <w:r w:rsidRPr="00040E14">
              <w:rPr>
                <w:b/>
                <w:sz w:val="28"/>
              </w:rPr>
              <w:t>Тип параметра</w:t>
            </w:r>
          </w:p>
        </w:tc>
        <w:tc>
          <w:tcPr>
            <w:tcW w:w="2954" w:type="dxa"/>
          </w:tcPr>
          <w:p w:rsidR="00902C97" w:rsidRDefault="00902C97" w:rsidP="00AB33E3">
            <w:pPr>
              <w:rPr>
                <w:b/>
                <w:sz w:val="28"/>
              </w:rPr>
            </w:pPr>
          </w:p>
          <w:p w:rsidR="00902C97" w:rsidRPr="00040E14" w:rsidRDefault="00902C97" w:rsidP="00AB33E3">
            <w:pPr>
              <w:rPr>
                <w:b/>
                <w:sz w:val="28"/>
              </w:rPr>
            </w:pPr>
            <w:r w:rsidRPr="00040E14">
              <w:rPr>
                <w:b/>
                <w:sz w:val="28"/>
              </w:rPr>
              <w:t>Комментарии</w:t>
            </w:r>
          </w:p>
        </w:tc>
      </w:tr>
      <w:tr w:rsidR="00902C97" w:rsidTr="00AB33E3">
        <w:trPr>
          <w:trHeight w:val="276"/>
        </w:trPr>
        <w:tc>
          <w:tcPr>
            <w:tcW w:w="3511" w:type="dxa"/>
          </w:tcPr>
          <w:p w:rsidR="00902C97" w:rsidRDefault="00902C97" w:rsidP="00AB33E3">
            <w:pPr>
              <w:spacing w:line="360" w:lineRule="auto"/>
            </w:pPr>
            <w:r>
              <w:t>Марка автомобиля</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r w:rsidR="00902C97" w:rsidTr="00AB33E3">
        <w:trPr>
          <w:trHeight w:val="276"/>
        </w:trPr>
        <w:tc>
          <w:tcPr>
            <w:tcW w:w="3511" w:type="dxa"/>
          </w:tcPr>
          <w:p w:rsidR="00902C97" w:rsidRDefault="00902C97" w:rsidP="00AB33E3">
            <w:pPr>
              <w:spacing w:line="360" w:lineRule="auto"/>
            </w:pPr>
            <w:r>
              <w:t>Идентификатор АИС такси</w:t>
            </w:r>
          </w:p>
        </w:tc>
        <w:tc>
          <w:tcPr>
            <w:tcW w:w="2397" w:type="dxa"/>
          </w:tcPr>
          <w:p w:rsidR="00902C97" w:rsidRDefault="00902C97" w:rsidP="00AB33E3">
            <w:pPr>
              <w:spacing w:line="360" w:lineRule="auto"/>
            </w:pPr>
            <w:r>
              <w:t xml:space="preserve">Строка </w:t>
            </w:r>
          </w:p>
        </w:tc>
        <w:tc>
          <w:tcPr>
            <w:tcW w:w="2954" w:type="dxa"/>
          </w:tcPr>
          <w:p w:rsidR="00902C97" w:rsidRDefault="00902C97" w:rsidP="00AB33E3">
            <w:pPr>
              <w:spacing w:line="360" w:lineRule="auto"/>
            </w:pPr>
          </w:p>
        </w:tc>
      </w:tr>
    </w:tbl>
    <w:p w:rsidR="00902C97" w:rsidRPr="00902C97" w:rsidRDefault="00902C97" w:rsidP="00902C97"/>
    <w:p w:rsidR="00E15704" w:rsidRPr="007D74E0" w:rsidRDefault="00E15704" w:rsidP="00E15704"/>
    <w:p w:rsidR="00E15704" w:rsidRDefault="00E15704" w:rsidP="00E15704">
      <w:pPr>
        <w:spacing w:line="360" w:lineRule="auto"/>
      </w:pPr>
    </w:p>
    <w:p w:rsidR="00E15704" w:rsidRDefault="00E15704" w:rsidP="00D16ED6">
      <w:pPr>
        <w:pStyle w:val="3"/>
      </w:pPr>
      <w:bookmarkStart w:id="21" w:name="_Toc357041347"/>
      <w:r>
        <w:t>Требования к АИС такси</w:t>
      </w:r>
      <w:bookmarkEnd w:id="21"/>
    </w:p>
    <w:p w:rsidR="00E15704" w:rsidRDefault="00E15704" w:rsidP="00D16ED6">
      <w:pPr>
        <w:pStyle w:val="3"/>
        <w:numPr>
          <w:ilvl w:val="0"/>
          <w:numId w:val="0"/>
        </w:numPr>
        <w:spacing w:line="360" w:lineRule="auto"/>
        <w:ind w:left="720"/>
      </w:pPr>
      <w:bookmarkStart w:id="22" w:name="_Toc357041348"/>
      <w:r>
        <w:t>Требования к функциональным характеристикам</w:t>
      </w:r>
      <w:bookmarkEnd w:id="22"/>
    </w:p>
    <w:p w:rsidR="00E15704" w:rsidRDefault="00E15704" w:rsidP="00D16ED6">
      <w:pPr>
        <w:pStyle w:val="a9"/>
      </w:pPr>
      <w:r>
        <w:t>Система должна предоставлять текущие координаты автомобиля.</w:t>
      </w:r>
    </w:p>
    <w:p w:rsidR="00E15704" w:rsidRDefault="00E15704" w:rsidP="00D16ED6">
      <w:pPr>
        <w:pStyle w:val="a9"/>
      </w:pPr>
      <w:r>
        <w:t>Система должна предоставлять текущий статус такси.</w:t>
      </w:r>
    </w:p>
    <w:p w:rsidR="00E15704" w:rsidRPr="00CC18C4" w:rsidRDefault="00E15704" w:rsidP="00D16ED6">
      <w:pPr>
        <w:pStyle w:val="a9"/>
      </w:pPr>
      <w:r>
        <w:t xml:space="preserve">Время отклика системы не должно превышать </w:t>
      </w:r>
      <w:r w:rsidR="00D16ED6">
        <w:t>3</w:t>
      </w:r>
      <w:r>
        <w:t xml:space="preserve"> секунд.</w:t>
      </w:r>
    </w:p>
    <w:p w:rsidR="00E15704" w:rsidRDefault="00E15704" w:rsidP="00D16ED6">
      <w:pPr>
        <w:pStyle w:val="3"/>
        <w:numPr>
          <w:ilvl w:val="0"/>
          <w:numId w:val="0"/>
        </w:numPr>
        <w:spacing w:line="360" w:lineRule="auto"/>
        <w:ind w:left="720"/>
      </w:pPr>
      <w:bookmarkStart w:id="23" w:name="_Toc357041349"/>
      <w:r>
        <w:t>Функциональные требования с точки зрения пользователя</w:t>
      </w:r>
      <w:bookmarkEnd w:id="23"/>
    </w:p>
    <w:p w:rsidR="00E15704" w:rsidRPr="00D16ED6" w:rsidRDefault="00E15704" w:rsidP="00D16ED6">
      <w:pPr>
        <w:pStyle w:val="a9"/>
        <w:rPr>
          <w:i/>
        </w:rPr>
      </w:pPr>
      <w:r w:rsidRPr="00D16ED6">
        <w:rPr>
          <w:i/>
        </w:rPr>
        <w:t>Пользователем системы является диспетчерская АИС и АИС таксопарка.</w:t>
      </w:r>
    </w:p>
    <w:p w:rsidR="00E15704" w:rsidRDefault="00E15704" w:rsidP="00D16ED6">
      <w:pPr>
        <w:pStyle w:val="a9"/>
      </w:pPr>
      <w:r>
        <w:t>Система должна обеспечивать пользователю возможность получения текущих координат такси.</w:t>
      </w:r>
    </w:p>
    <w:p w:rsidR="00E15704" w:rsidRPr="00CC18C4" w:rsidRDefault="00E15704" w:rsidP="00D16ED6">
      <w:pPr>
        <w:pStyle w:val="a9"/>
      </w:pPr>
      <w:r>
        <w:lastRenderedPageBreak/>
        <w:t>Система должна обеспечивать пользователю возможность получения текущего статуса такси.</w:t>
      </w:r>
    </w:p>
    <w:p w:rsidR="00E15704" w:rsidRPr="005502D5" w:rsidRDefault="00E15704" w:rsidP="00D16ED6">
      <w:pPr>
        <w:pStyle w:val="3"/>
        <w:numPr>
          <w:ilvl w:val="0"/>
          <w:numId w:val="0"/>
        </w:numPr>
        <w:spacing w:line="360" w:lineRule="auto"/>
        <w:ind w:left="720"/>
      </w:pPr>
      <w:bookmarkStart w:id="24" w:name="_Toc357041350"/>
      <w:r>
        <w:t>Выходные параметры системы</w:t>
      </w:r>
      <w:bookmarkEnd w:id="24"/>
    </w:p>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такс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Может содержать следующие значения: «Выполняется заказ», «Свободен»</w:t>
            </w: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Строка с координатами автомобиля</w:t>
            </w:r>
          </w:p>
        </w:tc>
      </w:tr>
    </w:tbl>
    <w:p w:rsidR="00E15704" w:rsidRPr="00EE6088" w:rsidRDefault="00E15704" w:rsidP="00E15704"/>
    <w:p w:rsidR="00B144A8" w:rsidRDefault="00B144A8" w:rsidP="00D16ED6">
      <w:pPr>
        <w:pStyle w:val="a9"/>
        <w:ind w:firstLine="0"/>
      </w:pPr>
    </w:p>
    <w:p w:rsidR="00E228F9" w:rsidRDefault="00E228F9" w:rsidP="00E228F9">
      <w:pPr>
        <w:pStyle w:val="3"/>
      </w:pPr>
      <w:bookmarkStart w:id="25" w:name="_Toc318783782"/>
      <w:bookmarkStart w:id="26" w:name="_Toc356474753"/>
      <w:bookmarkStart w:id="27" w:name="_Toc356475267"/>
      <w:bookmarkStart w:id="28" w:name="_Toc357041351"/>
      <w:r>
        <w:t xml:space="preserve">Требования к протоколу взаимодействия между </w:t>
      </w:r>
      <w:bookmarkEnd w:id="25"/>
      <w:r>
        <w:t>системами</w:t>
      </w:r>
      <w:bookmarkEnd w:id="26"/>
      <w:bookmarkEnd w:id="27"/>
      <w:bookmarkEnd w:id="28"/>
    </w:p>
    <w:p w:rsidR="00E228F9" w:rsidRDefault="00E228F9" w:rsidP="00E228F9">
      <w:pPr>
        <w:pStyle w:val="a9"/>
      </w:pPr>
      <w:r>
        <w:t xml:space="preserve">Необходимо разработать протокол взаимодействия между системами, основанный на открытых стандартах. Под открытыми стандартами понимаются кроссплатформенные решения, не зависящие </w:t>
      </w:r>
      <w:proofErr w:type="gramStart"/>
      <w:r>
        <w:t>от</w:t>
      </w:r>
      <w:proofErr w:type="gramEnd"/>
      <w:r>
        <w:t xml:space="preserve"> какого-либо конкретного </w:t>
      </w:r>
      <w:proofErr w:type="spellStart"/>
      <w:r>
        <w:t>вендора</w:t>
      </w:r>
      <w:proofErr w:type="spellEnd"/>
      <w:r>
        <w:t>.</w:t>
      </w:r>
    </w:p>
    <w:p w:rsidR="00E228F9" w:rsidRDefault="00E228F9" w:rsidP="00E228F9">
      <w:pPr>
        <w:pStyle w:val="a9"/>
      </w:pPr>
      <w:r>
        <w:t xml:space="preserve">Системы должны осуществлять передачу данных поверх протокола TCP/IP. </w:t>
      </w:r>
    </w:p>
    <w:p w:rsidR="00E228F9" w:rsidRDefault="00E228F9" w:rsidP="00E228F9">
      <w:pPr>
        <w:pStyle w:val="a9"/>
      </w:pPr>
      <w:r>
        <w:t>Передаваемое сообщение должно включать в себя следующие поля:</w:t>
      </w:r>
    </w:p>
    <w:p w:rsidR="00E228F9" w:rsidRDefault="00E228F9" w:rsidP="00E228F9">
      <w:pPr>
        <w:pStyle w:val="a9"/>
        <w:numPr>
          <w:ilvl w:val="0"/>
          <w:numId w:val="36"/>
        </w:numPr>
      </w:pPr>
      <w:r>
        <w:t>уникальный идентификатор;</w:t>
      </w:r>
    </w:p>
    <w:p w:rsidR="00E228F9" w:rsidRDefault="00E228F9" w:rsidP="00E228F9">
      <w:pPr>
        <w:pStyle w:val="a9"/>
        <w:numPr>
          <w:ilvl w:val="0"/>
          <w:numId w:val="36"/>
        </w:numPr>
      </w:pPr>
      <w:r>
        <w:t>тип;</w:t>
      </w:r>
    </w:p>
    <w:p w:rsidR="00E228F9" w:rsidRPr="00FE731C" w:rsidRDefault="00E228F9" w:rsidP="00E228F9">
      <w:pPr>
        <w:pStyle w:val="a9"/>
        <w:numPr>
          <w:ilvl w:val="0"/>
          <w:numId w:val="36"/>
        </w:numPr>
      </w:pPr>
      <w:r>
        <w:t>поля, зависящие от типа сообщения.</w:t>
      </w:r>
    </w:p>
    <w:p w:rsidR="00E228F9" w:rsidRDefault="00E228F9" w:rsidP="00D16ED6">
      <w:pPr>
        <w:pStyle w:val="a9"/>
        <w:ind w:firstLine="0"/>
      </w:pPr>
    </w:p>
    <w:p w:rsidR="00E228F9" w:rsidRDefault="00E228F9" w:rsidP="00D16ED6">
      <w:pPr>
        <w:pStyle w:val="a9"/>
        <w:ind w:firstLine="0"/>
      </w:pPr>
    </w:p>
    <w:p w:rsidR="002637DF" w:rsidRDefault="002637DF" w:rsidP="00D16ED6">
      <w:pPr>
        <w:pStyle w:val="a9"/>
        <w:ind w:firstLine="0"/>
      </w:pPr>
    </w:p>
    <w:p w:rsidR="002637DF" w:rsidRDefault="002637DF" w:rsidP="00D16ED6">
      <w:pPr>
        <w:pStyle w:val="a9"/>
        <w:ind w:firstLine="0"/>
      </w:pPr>
    </w:p>
    <w:p w:rsidR="00B144A8" w:rsidRDefault="00B144A8" w:rsidP="00B144A8">
      <w:pPr>
        <w:pStyle w:val="2"/>
      </w:pPr>
      <w:bookmarkStart w:id="29" w:name="_Toc357041352"/>
      <w:r>
        <w:lastRenderedPageBreak/>
        <w:t>Участники РСОИ</w:t>
      </w:r>
      <w:bookmarkEnd w:id="29"/>
    </w:p>
    <w:p w:rsidR="00B65E18" w:rsidRDefault="00B65E18" w:rsidP="001D1B3B">
      <w:pPr>
        <w:pStyle w:val="a9"/>
      </w:pPr>
      <w:r>
        <w:t xml:space="preserve">Система заказа такси должна состоять из следующих узлов: </w:t>
      </w:r>
    </w:p>
    <w:p w:rsidR="00B65E18" w:rsidRDefault="00D16ED6" w:rsidP="001D1B3B">
      <w:pPr>
        <w:pStyle w:val="a9"/>
        <w:numPr>
          <w:ilvl w:val="0"/>
          <w:numId w:val="33"/>
        </w:numPr>
      </w:pPr>
      <w:r>
        <w:t>Д</w:t>
      </w:r>
      <w:r w:rsidR="00B65E18">
        <w:t>испетчерская АИС;</w:t>
      </w:r>
    </w:p>
    <w:p w:rsidR="00B65E18" w:rsidRDefault="00B65E18" w:rsidP="001D1B3B">
      <w:pPr>
        <w:pStyle w:val="a9"/>
        <w:numPr>
          <w:ilvl w:val="0"/>
          <w:numId w:val="33"/>
        </w:numPr>
      </w:pPr>
      <w:r>
        <w:t>АИС в таксопарках;</w:t>
      </w:r>
    </w:p>
    <w:p w:rsidR="00B65E18" w:rsidRDefault="00B65E18" w:rsidP="001D1B3B">
      <w:pPr>
        <w:pStyle w:val="a9"/>
        <w:numPr>
          <w:ilvl w:val="0"/>
          <w:numId w:val="33"/>
        </w:numPr>
      </w:pPr>
      <w:proofErr w:type="gramStart"/>
      <w:r>
        <w:t>АИС, устанавливающиеся на автомобили таксистов;</w:t>
      </w:r>
      <w:proofErr w:type="gramEnd"/>
    </w:p>
    <w:p w:rsidR="0025124F" w:rsidRDefault="0025124F" w:rsidP="001D1B3B">
      <w:pPr>
        <w:pStyle w:val="a9"/>
      </w:pPr>
    </w:p>
    <w:p w:rsidR="00D2709A" w:rsidRDefault="0025124F" w:rsidP="00DC180C">
      <w:pPr>
        <w:pStyle w:val="a9"/>
      </w:pPr>
      <w:r>
        <w:t>Основные задачи диспетчерской АИС – предоставление клиенту возможности заказа такси, удовлетворяющих его условиям заказа. Диспетчерская АИС обеспечивает  связь с различными таксопарками, а также является связующим звеном между пользователем и таксистом, на которого была назначена заявка пользователя, для получения текущего статуса заказа.</w:t>
      </w:r>
    </w:p>
    <w:p w:rsidR="00BE366B" w:rsidRDefault="00D2709A" w:rsidP="00DC180C">
      <w:pPr>
        <w:pStyle w:val="a9"/>
      </w:pPr>
      <w:r>
        <w:t>Основные задачи АИС таксопарков – поиск свободных таксистов, зарегистрированных в данном таксопарке, готовых принять заказ. АИС таксопарка назначает заявку на таксиста, при получении заявки от пользователя через диспетчерскую систему.</w:t>
      </w:r>
    </w:p>
    <w:p w:rsidR="00BE366B" w:rsidRDefault="00BE366B" w:rsidP="00DC180C">
      <w:pPr>
        <w:pStyle w:val="a9"/>
      </w:pPr>
      <w:r>
        <w:t>Основные задачи АИС такси – выполнение заявки, назначенной АИС таксопарка, а также предоставление текущего статуса обработки заказа и координат диспетчерской АИС и АИС-</w:t>
      </w:r>
      <w:proofErr w:type="spellStart"/>
      <w:r>
        <w:t>ам</w:t>
      </w:r>
      <w:proofErr w:type="spellEnd"/>
      <w:r>
        <w:t xml:space="preserve"> таксопарков.</w:t>
      </w:r>
    </w:p>
    <w:p w:rsidR="002637DF" w:rsidRDefault="002637DF" w:rsidP="00DC180C">
      <w:pPr>
        <w:pStyle w:val="a9"/>
      </w:pPr>
      <w:r>
        <w:t>На рис.2 представлена архитектура системы заказа такси.</w:t>
      </w:r>
    </w:p>
    <w:p w:rsidR="00FA5E56" w:rsidRDefault="00A922B4" w:rsidP="002637DF">
      <w:pPr>
        <w:pStyle w:val="a9"/>
        <w:ind w:firstLine="0"/>
      </w:pPr>
      <w:r>
        <w:rPr>
          <w:noProof/>
        </w:rPr>
        <w:lastRenderedPageBreak/>
        <w:pict>
          <v:shape id="_x0000_s1034" type="#_x0000_t75" style="position:absolute;left:0;text-align:left;margin-left:-28.2pt;margin-top:38.35pt;width:502.9pt;height:430.3pt;z-index:251667456;mso-position-horizontal-relative:text;mso-position-vertical-relative:text">
            <v:imagedata r:id="rId11" o:title=""/>
            <w10:wrap type="square"/>
          </v:shape>
          <o:OLEObject Type="Embed" ProgID="Visio.Drawing.11" ShapeID="_x0000_s1034" DrawAspect="Content" ObjectID="_1430783863" r:id="rId12"/>
        </w:pict>
      </w:r>
    </w:p>
    <w:p w:rsidR="00DC180C" w:rsidRDefault="002458B6" w:rsidP="00BE366B">
      <w:pPr>
        <w:spacing w:line="360" w:lineRule="auto"/>
        <w:ind w:firstLine="708"/>
        <w:jc w:val="both"/>
      </w:pPr>
      <w:r>
        <w:t>Рис.2 Архитектура системы заказа такси.</w:t>
      </w:r>
    </w:p>
    <w:p w:rsidR="00DB2C71" w:rsidRDefault="00DB2C71"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88459F" w:rsidRDefault="0088459F" w:rsidP="00BE366B">
      <w:pPr>
        <w:spacing w:line="360" w:lineRule="auto"/>
        <w:ind w:firstLine="708"/>
        <w:jc w:val="both"/>
      </w:pPr>
    </w:p>
    <w:p w:rsidR="0088459F" w:rsidRDefault="0088459F" w:rsidP="0088459F">
      <w:pPr>
        <w:pStyle w:val="2"/>
      </w:pPr>
      <w:bookmarkStart w:id="30" w:name="_Toc357041353"/>
      <w:r>
        <w:lastRenderedPageBreak/>
        <w:t>Процессы РСОИ</w:t>
      </w:r>
      <w:bookmarkEnd w:id="30"/>
    </w:p>
    <w:p w:rsidR="0088459F" w:rsidRDefault="0088459F" w:rsidP="001D1B3B">
      <w:pPr>
        <w:pStyle w:val="a9"/>
      </w:pPr>
      <w:r w:rsidRPr="00CF06EF">
        <w:t xml:space="preserve">В </w:t>
      </w:r>
      <w:r>
        <w:t>распределенной системе заказа такси</w:t>
      </w:r>
      <w:r w:rsidRPr="00CF06EF">
        <w:t xml:space="preserve"> на основе функциональных требований можно выделить  следующие взаимодействия участников:</w:t>
      </w:r>
    </w:p>
    <w:p w:rsidR="0088459F" w:rsidRDefault="0088459F" w:rsidP="001D1B3B">
      <w:pPr>
        <w:pStyle w:val="a9"/>
        <w:numPr>
          <w:ilvl w:val="0"/>
          <w:numId w:val="35"/>
        </w:numPr>
      </w:pPr>
      <w:r>
        <w:t xml:space="preserve">Клиент по средствам </w:t>
      </w:r>
      <w:r>
        <w:rPr>
          <w:lang w:val="en-US"/>
        </w:rPr>
        <w:t>WEB</w:t>
      </w:r>
      <w:r w:rsidRPr="0088459F">
        <w:t>-</w:t>
      </w:r>
      <w:r>
        <w:t>интерфейса заполняет регистрационную форму и отправляет участнику «Диспетчерская АИС» запрос на регистрацию. «Диспетчерская АИС» обрабатывает запрос клиента и возвращает статус регистрации.</w:t>
      </w:r>
    </w:p>
    <w:p w:rsidR="0088459F" w:rsidRPr="00CF06EF" w:rsidRDefault="0088459F" w:rsidP="001D1B3B">
      <w:pPr>
        <w:pStyle w:val="a9"/>
        <w:numPr>
          <w:ilvl w:val="0"/>
          <w:numId w:val="35"/>
        </w:numPr>
      </w:pPr>
      <w:r>
        <w:t xml:space="preserve">Клиент по средствам </w:t>
      </w:r>
      <w:r>
        <w:rPr>
          <w:lang w:val="en-US"/>
        </w:rPr>
        <w:t>WEB</w:t>
      </w:r>
      <w:r w:rsidRPr="0088459F">
        <w:t>-</w:t>
      </w:r>
      <w:r>
        <w:t>интерфейса, заполнив форму логина, отправляет запрос участнику «Диспетчерская АИС» на авторизацию в системе. «Диспетчерская АИС» обрабатывает запрос клиента и возвращает статус авторизации.</w:t>
      </w:r>
    </w:p>
    <w:p w:rsidR="0088459F" w:rsidRDefault="0088459F" w:rsidP="001D1B3B">
      <w:pPr>
        <w:pStyle w:val="a9"/>
        <w:numPr>
          <w:ilvl w:val="0"/>
          <w:numId w:val="35"/>
        </w:numPr>
      </w:pPr>
      <w:r w:rsidRPr="00CF06EF">
        <w:t xml:space="preserve">Клиент </w:t>
      </w:r>
      <w:r>
        <w:t xml:space="preserve">заполняет поля фильтра заказа такси и по средствам </w:t>
      </w:r>
      <w:r>
        <w:rPr>
          <w:lang w:val="en-US"/>
        </w:rPr>
        <w:t>WEB</w:t>
      </w:r>
      <w:r>
        <w:t xml:space="preserve">-интерфейса отправляет заявку </w:t>
      </w:r>
      <w:r w:rsidR="00FF256F">
        <w:t xml:space="preserve">на заказ такси </w:t>
      </w:r>
      <w:r>
        <w:t>участнику РСОИ</w:t>
      </w:r>
      <w:r w:rsidRPr="00CF06EF">
        <w:t xml:space="preserve"> "</w:t>
      </w:r>
      <w:r>
        <w:t xml:space="preserve">Диспетчерская АИС". </w:t>
      </w:r>
      <w:r w:rsidR="00FF256F">
        <w:t>«Диспетчерская АИС» возвращает клиенту статус оформления заказа.</w:t>
      </w:r>
    </w:p>
    <w:p w:rsidR="0088459F" w:rsidRDefault="0088459F" w:rsidP="001D1B3B">
      <w:pPr>
        <w:pStyle w:val="a9"/>
        <w:numPr>
          <w:ilvl w:val="0"/>
          <w:numId w:val="35"/>
        </w:numPr>
      </w:pPr>
      <w:r>
        <w:t xml:space="preserve">Клиент по средствам </w:t>
      </w:r>
      <w:r>
        <w:rPr>
          <w:lang w:val="en-US"/>
        </w:rPr>
        <w:t>WEB</w:t>
      </w:r>
      <w:r w:rsidRPr="0088459F">
        <w:t>-</w:t>
      </w:r>
      <w:r>
        <w:t>интерфейса запрашивает текущий статус заказа у участника «Диспетчерская АИС».</w:t>
      </w:r>
      <w:r w:rsidR="00FF256F">
        <w:t xml:space="preserve"> «Диспетчерская АИС» обрабатывает заявку клиента и возвращает статус текущего заказа.</w:t>
      </w:r>
    </w:p>
    <w:p w:rsidR="0088459F" w:rsidRPr="00CF06EF" w:rsidRDefault="0088459F" w:rsidP="001D1B3B">
      <w:pPr>
        <w:pStyle w:val="a9"/>
        <w:numPr>
          <w:ilvl w:val="0"/>
          <w:numId w:val="35"/>
        </w:numPr>
      </w:pPr>
      <w:r>
        <w:t xml:space="preserve">Клиент по средствам </w:t>
      </w:r>
      <w:r>
        <w:rPr>
          <w:lang w:val="en-US"/>
        </w:rPr>
        <w:t>WEB</w:t>
      </w:r>
      <w:r w:rsidRPr="0088459F">
        <w:t>-</w:t>
      </w:r>
      <w:r>
        <w:t>интерфейса запрашивает историю предыдущих заказов у участника «Диспетчерская АИС».</w:t>
      </w:r>
      <w:r w:rsidR="00FF256F">
        <w:t xml:space="preserve"> «Диспетчерская АИС» возвращает клиенту историю предыдущих заказов.</w:t>
      </w:r>
    </w:p>
    <w:p w:rsidR="0088459F" w:rsidRDefault="0077542D" w:rsidP="001D1B3B">
      <w:pPr>
        <w:pStyle w:val="a9"/>
        <w:numPr>
          <w:ilvl w:val="0"/>
          <w:numId w:val="35"/>
        </w:numPr>
      </w:pPr>
      <w:r>
        <w:t xml:space="preserve">«Диспетчерская АИС» посылает заявку на заказ такси всем зарегистрированным в ней «АИС Таксопарка». «АИС Таксопарка» возвращают </w:t>
      </w:r>
      <w:r w:rsidR="00AE2729">
        <w:t>статусы обработки заявок от «Диспетчерской АИС», сообщая о наличии свободных таксистов, удовлетворяющих фильтрам поиска, или их отсутствии.</w:t>
      </w:r>
    </w:p>
    <w:p w:rsidR="00AE2729" w:rsidRPr="00CF06EF" w:rsidRDefault="00AE2729" w:rsidP="001D1B3B">
      <w:pPr>
        <w:pStyle w:val="a9"/>
        <w:numPr>
          <w:ilvl w:val="0"/>
          <w:numId w:val="35"/>
        </w:numPr>
      </w:pPr>
      <w:r>
        <w:lastRenderedPageBreak/>
        <w:t xml:space="preserve">«АИС Таксопарка» опрашивает все зарегистрированные в данном таксопарке «АИС Такси», удовлетворяющие фильтрам заказа, на возможность принять заказ от клиента. «АИС Такси» возвращают «АИС Таксопарка» текущий статус, сообщая о готовности принять заказ. </w:t>
      </w:r>
    </w:p>
    <w:p w:rsidR="0088459F" w:rsidRPr="00CF06EF" w:rsidRDefault="00AE2729" w:rsidP="001D1B3B">
      <w:pPr>
        <w:pStyle w:val="a9"/>
        <w:numPr>
          <w:ilvl w:val="0"/>
          <w:numId w:val="35"/>
        </w:numPr>
      </w:pPr>
      <w:r>
        <w:t>«Диспетчерская АИС» посылает заявку на оформление заказа в «АИС Таксопарка» со свободными «АИС такси». «АИС Таксопарка» возвращает «Диспетчерской АИС» статус оформления заказа и данные о принявшем заказ участнике «АИС Такси» для возможности установления связи напрямую между «Диспетчерской АИС» и «АИС Такси». «Диспетчерская АИС» запускает кэширование текущего статуса заказа в локальной БД.</w:t>
      </w:r>
    </w:p>
    <w:p w:rsidR="0088459F" w:rsidRDefault="00AE2729" w:rsidP="001D1B3B">
      <w:pPr>
        <w:pStyle w:val="a9"/>
        <w:numPr>
          <w:ilvl w:val="0"/>
          <w:numId w:val="35"/>
        </w:numPr>
      </w:pPr>
      <w:r>
        <w:t xml:space="preserve">Клиент по средствам </w:t>
      </w:r>
      <w:r>
        <w:rPr>
          <w:lang w:val="en-US"/>
        </w:rPr>
        <w:t>WEB</w:t>
      </w:r>
      <w:r w:rsidRPr="00AE2729">
        <w:t>-</w:t>
      </w:r>
      <w:r>
        <w:t>интерфейса запрашивает текущий статус заказа у участника «Диспетчерская АИС». «Диспетчерская АИС» возвращает статус заказа из локальной БД.</w:t>
      </w:r>
    </w:p>
    <w:p w:rsidR="00AE2729" w:rsidRDefault="00A43346" w:rsidP="001D1B3B">
      <w:pPr>
        <w:pStyle w:val="a9"/>
        <w:numPr>
          <w:ilvl w:val="0"/>
          <w:numId w:val="35"/>
        </w:numPr>
      </w:pPr>
      <w:r>
        <w:t xml:space="preserve"> </w:t>
      </w:r>
      <w:r w:rsidR="00AE2729">
        <w:t xml:space="preserve">Клиент по средствам </w:t>
      </w:r>
      <w:r w:rsidR="00AE2729">
        <w:rPr>
          <w:lang w:val="en-US"/>
        </w:rPr>
        <w:t>WEB</w:t>
      </w:r>
      <w:r w:rsidR="00AE2729" w:rsidRPr="00AE2729">
        <w:t>-</w:t>
      </w:r>
      <w:r w:rsidR="00AE2729">
        <w:t>интерфейса запрашивает историю всех своих заказов у участника «Диспетчерская АИС». «Диспетчерская АИС» возвращает историю заказов клиента из локальной БД.</w:t>
      </w:r>
    </w:p>
    <w:p w:rsidR="00B96042" w:rsidRPr="00CF06EF" w:rsidRDefault="00B96042" w:rsidP="00B96042">
      <w:pPr>
        <w:pStyle w:val="a9"/>
        <w:ind w:left="1429" w:firstLine="0"/>
      </w:pPr>
    </w:p>
    <w:p w:rsidR="00B96042" w:rsidRDefault="00B96042" w:rsidP="00B96042">
      <w:pPr>
        <w:pStyle w:val="a9"/>
      </w:pPr>
      <w:r>
        <w:t>На рис. 3 представлена последовательность действий при заказе такси.</w:t>
      </w:r>
    </w:p>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Default="00B96042" w:rsidP="0088459F"/>
    <w:p w:rsidR="00B96042" w:rsidRPr="0088459F" w:rsidRDefault="00B96042" w:rsidP="0088459F">
      <w:r>
        <w:object w:dxaOrig="8141" w:dyaOrig="16697">
          <v:shape id="_x0000_i1025" type="#_x0000_t75" style="width:354.75pt;height:702pt" o:ole="">
            <v:imagedata r:id="rId13" o:title=""/>
          </v:shape>
          <o:OLEObject Type="Embed" ProgID="Visio.Drawing.11" ShapeID="_x0000_i1025" DrawAspect="Content" ObjectID="_1430783860" r:id="rId14"/>
        </w:object>
      </w:r>
    </w:p>
    <w:p w:rsidR="00DB2C71" w:rsidRPr="00B96042" w:rsidRDefault="00B96042" w:rsidP="00BE366B">
      <w:pPr>
        <w:spacing w:line="360" w:lineRule="auto"/>
        <w:ind w:firstLine="708"/>
        <w:jc w:val="both"/>
      </w:pPr>
      <w:r>
        <w:t>Рис. 3. Последовательность действий при заказе такси.</w:t>
      </w:r>
    </w:p>
    <w:p w:rsidR="00B144A8" w:rsidRDefault="00FE3FD6" w:rsidP="00FE3FD6">
      <w:pPr>
        <w:pStyle w:val="2"/>
      </w:pPr>
      <w:bookmarkStart w:id="31" w:name="_Toc357041354"/>
      <w:r>
        <w:lastRenderedPageBreak/>
        <w:t>Сценарии функционирования</w:t>
      </w:r>
      <w:bookmarkEnd w:id="31"/>
    </w:p>
    <w:p w:rsidR="00842830" w:rsidRDefault="000855D1" w:rsidP="00842830">
      <w:pPr>
        <w:pStyle w:val="a9"/>
      </w:pPr>
      <w:r>
        <w:rPr>
          <w:noProof/>
        </w:rPr>
        <w:pict>
          <v:shape id="_x0000_s1036" type="#_x0000_t75" style="position:absolute;left:0;text-align:left;margin-left:-90.85pt;margin-top:16.8pt;width:592.3pt;height:508.95pt;z-index:-251648000;mso-position-horizontal-relative:text;mso-position-vertical-relative:text">
            <v:imagedata r:id="rId15" o:title=""/>
          </v:shape>
          <o:OLEObject Type="Embed" ProgID="Visio.Drawing.11" ShapeID="_x0000_s1036" DrawAspect="Content" ObjectID="_1430783864" r:id="rId16"/>
        </w:pict>
      </w:r>
      <w:r w:rsidR="00842830">
        <w:t xml:space="preserve">Для выполнения любого сценария необходимо войти в систему через интерфейс пользователя. В системе </w:t>
      </w:r>
      <w:proofErr w:type="gramStart"/>
      <w:r w:rsidR="00842830">
        <w:t>допустимы</w:t>
      </w:r>
      <w:proofErr w:type="gramEnd"/>
      <w:r w:rsidR="00842830">
        <w:t xml:space="preserve"> 2 типа пользователей – гость и зарегистрированный пользователь. Сценарии функционирования для пользователей с категорией прав «Гость» и «Зарегистрированный пользователь» отражены на рис. 4.  и рис.5 соответственно.</w:t>
      </w: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Pr="00AC63D8" w:rsidRDefault="000855D1" w:rsidP="000855D1">
      <w:pPr>
        <w:pStyle w:val="a9"/>
        <w:ind w:firstLine="0"/>
        <w:rPr>
          <w:sz w:val="24"/>
          <w:szCs w:val="24"/>
        </w:rPr>
      </w:pPr>
      <w:r w:rsidRPr="00AC63D8">
        <w:rPr>
          <w:sz w:val="24"/>
          <w:szCs w:val="24"/>
        </w:rPr>
        <w:t>Рис. 4 Диаграмма использования для пользователя с категорией прав «Гость».</w:t>
      </w:r>
    </w:p>
    <w:p w:rsidR="00842830" w:rsidRPr="00842830" w:rsidRDefault="00842830" w:rsidP="00842830"/>
    <w:p w:rsidR="00FE3FD6" w:rsidRDefault="00FE3FD6"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r>
        <w:rPr>
          <w:noProof/>
        </w:rPr>
        <w:lastRenderedPageBreak/>
        <w:pict>
          <v:shape id="_x0000_s1037" type="#_x0000_t75" style="position:absolute;margin-left:-79.8pt;margin-top:-126pt;width:592.3pt;height:490.35pt;z-index:-251646976;mso-position-horizontal-relative:text;mso-position-vertical-relative:text">
            <v:imagedata r:id="rId17" o:title=""/>
          </v:shape>
          <o:OLEObject Type="Embed" ProgID="Visio.Drawing.11" ShapeID="_x0000_s1037" DrawAspect="Content" ObjectID="_1430783865" r:id="rId18"/>
        </w:pict>
      </w:r>
    </w:p>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232265">
      <w:pPr>
        <w:jc w:val="both"/>
      </w:pPr>
      <w:r>
        <w:t>Рис.5 Диаграмма использования для пользователя с категорией прав «Зарегистрированный пользователь».</w:t>
      </w:r>
    </w:p>
    <w:p w:rsidR="00232265" w:rsidRDefault="00232265" w:rsidP="00FE3FD6"/>
    <w:p w:rsidR="00232265" w:rsidRDefault="00232265" w:rsidP="00FE3FD6"/>
    <w:p w:rsidR="00AB33E3" w:rsidRDefault="00AB33E3" w:rsidP="00AB33E3">
      <w:pPr>
        <w:pStyle w:val="3"/>
      </w:pPr>
      <w:bookmarkStart w:id="32" w:name="_Toc357041355"/>
      <w:r>
        <w:t>Спецификации прецедентов использования</w:t>
      </w:r>
      <w:bookmarkEnd w:id="32"/>
    </w:p>
    <w:p w:rsidR="00AB33E3" w:rsidRPr="00AB33E3" w:rsidRDefault="00AB33E3" w:rsidP="00AB33E3">
      <w:pPr>
        <w:pStyle w:val="4"/>
        <w:numPr>
          <w:ilvl w:val="0"/>
          <w:numId w:val="0"/>
        </w:numPr>
        <w:ind w:left="864" w:hanging="864"/>
        <w:rPr>
          <w:rStyle w:val="afc"/>
          <w:bCs/>
          <w:sz w:val="28"/>
        </w:rPr>
      </w:pPr>
      <w:r w:rsidRPr="00AB33E3">
        <w:rPr>
          <w:rStyle w:val="afc"/>
          <w:bCs/>
          <w:sz w:val="28"/>
        </w:rPr>
        <w:t>Спецификация прецедента «Регистрация»</w:t>
      </w:r>
    </w:p>
    <w:p w:rsidR="00AB33E3" w:rsidRPr="00BF5787" w:rsidRDefault="00AB33E3" w:rsidP="00AB33E3"/>
    <w:p w:rsidR="00AB33E3" w:rsidRPr="00BF5787" w:rsidRDefault="00AB33E3" w:rsidP="00AB33E3">
      <w:pPr>
        <w:pStyle w:val="a9"/>
      </w:pPr>
      <w:r w:rsidRPr="00BF5787">
        <w:t>Прецедент использования позволяет действующему лицу зарегистрироваться в системе.</w:t>
      </w:r>
    </w:p>
    <w:p w:rsidR="00AB33E3" w:rsidRPr="00BF5787" w:rsidRDefault="00AB33E3" w:rsidP="00AB33E3">
      <w:pPr>
        <w:pStyle w:val="4"/>
        <w:numPr>
          <w:ilvl w:val="0"/>
          <w:numId w:val="0"/>
        </w:numPr>
        <w:ind w:left="864" w:hanging="864"/>
      </w:pPr>
      <w:r w:rsidRPr="009C723B">
        <w:rPr>
          <w:b/>
        </w:rPr>
        <w:t>Сценарий</w:t>
      </w:r>
      <w:r w:rsidRPr="00BF5787">
        <w:t>:</w:t>
      </w:r>
    </w:p>
    <w:p w:rsidR="00AB33E3" w:rsidRDefault="00AB33E3" w:rsidP="00AB33E3">
      <w:pPr>
        <w:pStyle w:val="a9"/>
        <w:numPr>
          <w:ilvl w:val="0"/>
          <w:numId w:val="12"/>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2"/>
        </w:numPr>
      </w:pPr>
      <w:r>
        <w:t xml:space="preserve">В </w:t>
      </w:r>
      <w:r>
        <w:rPr>
          <w:lang w:val="en-US"/>
        </w:rPr>
        <w:t>web</w:t>
      </w:r>
      <w:r w:rsidRPr="00E17360">
        <w:t>-</w:t>
      </w:r>
      <w:r>
        <w:t>интерфейсе перейти к регистрации по ссылке.</w:t>
      </w:r>
    </w:p>
    <w:p w:rsidR="00AB33E3" w:rsidRPr="00BF5787" w:rsidRDefault="00AB33E3" w:rsidP="00AB33E3">
      <w:pPr>
        <w:pStyle w:val="a9"/>
        <w:numPr>
          <w:ilvl w:val="0"/>
          <w:numId w:val="12"/>
        </w:numPr>
      </w:pPr>
      <w:r>
        <w:t>Заполнить поля «Логин пользователя», «Пароль», «Фамилия», «Имя», «Отчество».</w:t>
      </w:r>
    </w:p>
    <w:p w:rsidR="00AB33E3" w:rsidRDefault="00AB33E3" w:rsidP="00AB33E3">
      <w:pPr>
        <w:pStyle w:val="a9"/>
        <w:numPr>
          <w:ilvl w:val="0"/>
          <w:numId w:val="12"/>
        </w:numPr>
      </w:pPr>
      <w:r>
        <w:t>Зарегистрироваться, нажав кнопку «Регистрация» или отказаться от регистрации, нажав кнопку «Отмена»</w:t>
      </w:r>
      <w:r w:rsidRPr="00BF5787">
        <w:t>.</w:t>
      </w:r>
    </w:p>
    <w:p w:rsidR="00AB33E3" w:rsidRDefault="00AB33E3" w:rsidP="00AB33E3">
      <w:pPr>
        <w:pStyle w:val="4"/>
        <w:numPr>
          <w:ilvl w:val="0"/>
          <w:numId w:val="0"/>
        </w:numPr>
        <w:ind w:left="864" w:hanging="864"/>
        <w:rPr>
          <w:b/>
          <w:sz w:val="28"/>
        </w:rPr>
      </w:pPr>
      <w:r w:rsidRPr="00AB33E3">
        <w:rPr>
          <w:b/>
          <w:sz w:val="28"/>
        </w:rPr>
        <w:lastRenderedPageBreak/>
        <w:t>Спецификация прецедента «Авторизация»</w:t>
      </w:r>
    </w:p>
    <w:p w:rsidR="00AB33E3" w:rsidRPr="00AB33E3" w:rsidRDefault="00AB33E3" w:rsidP="00AB33E3"/>
    <w:p w:rsidR="00AB33E3" w:rsidRDefault="00AB33E3" w:rsidP="00AB33E3">
      <w:pPr>
        <w:pStyle w:val="a9"/>
      </w:pPr>
      <w:r w:rsidRPr="00203E0C">
        <w:t>Прецедент использования позволяет действующему лицу войти в систему.</w:t>
      </w:r>
    </w:p>
    <w:p w:rsidR="00AB33E3" w:rsidRPr="00203E0C" w:rsidRDefault="00AB33E3" w:rsidP="00AB33E3">
      <w:pPr>
        <w:pStyle w:val="a9"/>
      </w:pPr>
    </w:p>
    <w:p w:rsidR="00AB33E3" w:rsidRDefault="00AB33E3" w:rsidP="00AB33E3">
      <w:pPr>
        <w:pStyle w:val="af"/>
        <w:rPr>
          <w:b/>
        </w:rPr>
      </w:pPr>
      <w:r w:rsidRPr="00203E0C">
        <w:rPr>
          <w:b/>
        </w:rPr>
        <w:t>Сценарий:</w:t>
      </w:r>
    </w:p>
    <w:p w:rsidR="00AB33E3" w:rsidRPr="00203E0C" w:rsidRDefault="00AB33E3" w:rsidP="00AB33E3">
      <w:pPr>
        <w:pStyle w:val="af"/>
        <w:rPr>
          <w:b/>
        </w:rPr>
      </w:pPr>
    </w:p>
    <w:p w:rsidR="00AB33E3" w:rsidRPr="00203E0C" w:rsidRDefault="00AB33E3" w:rsidP="00AB33E3">
      <w:pPr>
        <w:pStyle w:val="a9"/>
      </w:pPr>
      <w:r w:rsidRPr="00F16C77">
        <w:rPr>
          <w:b/>
        </w:rPr>
        <w:t>Основной сценарий,</w:t>
      </w:r>
      <w:r>
        <w:t xml:space="preserve"> возможен, если пользователь является зарегистрированным пользователем</w:t>
      </w:r>
    </w:p>
    <w:p w:rsidR="00AB33E3" w:rsidRDefault="00AB33E3" w:rsidP="00AB33E3">
      <w:pPr>
        <w:pStyle w:val="a9"/>
        <w:numPr>
          <w:ilvl w:val="0"/>
          <w:numId w:val="11"/>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1"/>
        </w:numPr>
      </w:pPr>
      <w:r>
        <w:t xml:space="preserve">В </w:t>
      </w:r>
      <w:r>
        <w:rPr>
          <w:lang w:val="en-US"/>
        </w:rPr>
        <w:t>web</w:t>
      </w:r>
      <w:r w:rsidRPr="00E17360">
        <w:t>-</w:t>
      </w:r>
      <w:r>
        <w:t xml:space="preserve">интерфейсе перейти </w:t>
      </w:r>
      <w:proofErr w:type="gramStart"/>
      <w:r>
        <w:t>ко</w:t>
      </w:r>
      <w:proofErr w:type="gramEnd"/>
      <w:r>
        <w:t xml:space="preserve"> входу по ссылке.</w:t>
      </w:r>
    </w:p>
    <w:p w:rsidR="00AB33E3" w:rsidRPr="00203E0C" w:rsidRDefault="00AB33E3" w:rsidP="00AB33E3">
      <w:pPr>
        <w:pStyle w:val="a9"/>
        <w:numPr>
          <w:ilvl w:val="0"/>
          <w:numId w:val="11"/>
        </w:numPr>
      </w:pPr>
      <w:r>
        <w:t>Заполнить поля «Логин» и «Пароль»</w:t>
      </w:r>
      <w:r w:rsidRPr="00203E0C">
        <w:t>.</w:t>
      </w:r>
    </w:p>
    <w:p w:rsidR="00AB33E3" w:rsidRDefault="00AB33E3" w:rsidP="00AB33E3">
      <w:pPr>
        <w:pStyle w:val="a9"/>
        <w:numPr>
          <w:ilvl w:val="0"/>
          <w:numId w:val="11"/>
        </w:numPr>
      </w:pPr>
      <w:r>
        <w:t>Подтвердить вход в систему, нажав кнопку «Войти» или отменить вход, нажав кнопку «Отмена».</w:t>
      </w:r>
    </w:p>
    <w:p w:rsidR="00AB33E3" w:rsidRPr="00203E0C" w:rsidRDefault="00AB33E3" w:rsidP="00AB33E3">
      <w:pPr>
        <w:pStyle w:val="a9"/>
      </w:pPr>
      <w:r w:rsidRPr="00F16C77">
        <w:rPr>
          <w:b/>
        </w:rPr>
        <w:t>Альтернативный сценарий</w:t>
      </w:r>
      <w:r>
        <w:t>: если пользователь не является зарегистрированным пользователем, то необходимо вначале выполнить регистрацию и попробовать войти в систему после.</w:t>
      </w:r>
    </w:p>
    <w:p w:rsidR="00AB33E3" w:rsidRDefault="00AB33E3" w:rsidP="00AB33E3">
      <w:pPr>
        <w:pStyle w:val="a9"/>
      </w:pPr>
    </w:p>
    <w:p w:rsidR="00AB33E3" w:rsidRDefault="00AB33E3" w:rsidP="00AB33E3">
      <w:pPr>
        <w:pStyle w:val="a9"/>
      </w:pPr>
    </w:p>
    <w:p w:rsidR="00AB33E3" w:rsidRPr="00AB33E3" w:rsidRDefault="00AB33E3" w:rsidP="00AB33E3">
      <w:pPr>
        <w:pStyle w:val="4"/>
        <w:numPr>
          <w:ilvl w:val="0"/>
          <w:numId w:val="0"/>
        </w:numPr>
        <w:ind w:left="864" w:hanging="864"/>
        <w:rPr>
          <w:b/>
          <w:sz w:val="28"/>
        </w:rPr>
      </w:pPr>
      <w:r w:rsidRPr="00AB33E3">
        <w:rPr>
          <w:b/>
          <w:sz w:val="28"/>
        </w:rPr>
        <w:t>Спецификация прецедента «Осуществление заказа»</w:t>
      </w:r>
    </w:p>
    <w:p w:rsidR="00AB33E3" w:rsidRPr="00AB33E3" w:rsidRDefault="00AB33E3" w:rsidP="00AB33E3"/>
    <w:p w:rsidR="00AB33E3" w:rsidRPr="002423C5" w:rsidRDefault="00AB33E3" w:rsidP="00AB33E3">
      <w:pPr>
        <w:pStyle w:val="a9"/>
      </w:pPr>
      <w:r>
        <w:t>П</w:t>
      </w:r>
      <w:r w:rsidRPr="002423C5">
        <w:t>рецедент использования</w:t>
      </w:r>
      <w:r w:rsidRPr="0080774C">
        <w:t xml:space="preserve"> </w:t>
      </w:r>
      <w:r w:rsidRPr="002423C5">
        <w:t xml:space="preserve">позволяет действующему лицу сформировать </w:t>
      </w:r>
      <w:r>
        <w:t>заявку на заказ такси</w:t>
      </w:r>
      <w:r w:rsidRPr="002423C5">
        <w:t>.</w:t>
      </w:r>
    </w:p>
    <w:p w:rsidR="00AB33E3" w:rsidRDefault="00AB33E3" w:rsidP="004B31E6">
      <w:pPr>
        <w:pStyle w:val="a9"/>
      </w:pPr>
      <w:r>
        <w:rPr>
          <w:b/>
        </w:rPr>
        <w:t>Основной сценарий</w:t>
      </w:r>
      <w:r w:rsidRPr="002423C5">
        <w:t>:</w:t>
      </w:r>
      <w:r>
        <w:t xml:space="preserve"> возможен, если пользователь имеет категорию прав «Зарегистрированный пользователь»</w:t>
      </w:r>
    </w:p>
    <w:p w:rsidR="00AB33E3" w:rsidRPr="00696B1F" w:rsidRDefault="00AB33E3" w:rsidP="00AB33E3">
      <w:pPr>
        <w:jc w:val="both"/>
      </w:pPr>
    </w:p>
    <w:p w:rsidR="00AB33E3" w:rsidRDefault="00AB33E3" w:rsidP="00AB33E3">
      <w:pPr>
        <w:pStyle w:val="a9"/>
        <w:numPr>
          <w:ilvl w:val="0"/>
          <w:numId w:val="15"/>
        </w:numPr>
      </w:pPr>
      <w:r>
        <w:t xml:space="preserve">Выполнить вход в </w:t>
      </w:r>
      <w:r>
        <w:rPr>
          <w:lang w:val="en-US"/>
        </w:rPr>
        <w:t>web</w:t>
      </w:r>
      <w:r w:rsidRPr="00E17360">
        <w:t>-</w:t>
      </w:r>
      <w:r>
        <w:t>интерфейс.</w:t>
      </w:r>
    </w:p>
    <w:p w:rsidR="00AB33E3" w:rsidRDefault="00AB33E3" w:rsidP="00AB33E3">
      <w:pPr>
        <w:pStyle w:val="a9"/>
        <w:numPr>
          <w:ilvl w:val="0"/>
          <w:numId w:val="15"/>
        </w:numPr>
      </w:pPr>
      <w:r>
        <w:t>Перейти на страницу заказа такси.</w:t>
      </w:r>
    </w:p>
    <w:p w:rsidR="00AB33E3" w:rsidRDefault="00AB33E3" w:rsidP="00AB33E3">
      <w:pPr>
        <w:pStyle w:val="a9"/>
        <w:numPr>
          <w:ilvl w:val="0"/>
          <w:numId w:val="15"/>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15"/>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pPr>
      <w:r w:rsidRPr="009456E1">
        <w:rPr>
          <w:b/>
        </w:rPr>
        <w:lastRenderedPageBreak/>
        <w:t>Альтернативный сценарий,</w:t>
      </w:r>
      <w:r>
        <w:t xml:space="preserve"> если пользователь имеет категорию прав «Гость»</w:t>
      </w:r>
    </w:p>
    <w:p w:rsidR="00AB33E3" w:rsidRDefault="00AB33E3" w:rsidP="00AB33E3">
      <w:pPr>
        <w:pStyle w:val="a9"/>
        <w:numPr>
          <w:ilvl w:val="0"/>
          <w:numId w:val="26"/>
        </w:numPr>
      </w:pPr>
      <w:r>
        <w:t xml:space="preserve">Выполнить вход в </w:t>
      </w:r>
      <w:r>
        <w:rPr>
          <w:lang w:val="en-US"/>
        </w:rPr>
        <w:t>web</w:t>
      </w:r>
      <w:r w:rsidRPr="00E17360">
        <w:t>-</w:t>
      </w:r>
      <w:r>
        <w:t>интерфейс.</w:t>
      </w:r>
    </w:p>
    <w:p w:rsidR="00AB33E3" w:rsidRDefault="00AB33E3" w:rsidP="00AB33E3">
      <w:pPr>
        <w:pStyle w:val="a9"/>
        <w:numPr>
          <w:ilvl w:val="0"/>
          <w:numId w:val="26"/>
        </w:numPr>
      </w:pPr>
      <w:r>
        <w:t>Перейти на страницу заказа такси.</w:t>
      </w:r>
    </w:p>
    <w:p w:rsidR="00AB33E3" w:rsidRDefault="00AB33E3" w:rsidP="00AB33E3">
      <w:pPr>
        <w:pStyle w:val="a9"/>
        <w:numPr>
          <w:ilvl w:val="0"/>
          <w:numId w:val="26"/>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26"/>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numPr>
          <w:ilvl w:val="0"/>
          <w:numId w:val="26"/>
        </w:numPr>
      </w:pPr>
      <w:r>
        <w:t>Получить код доступа для возможности просмотра статуса заказа</w:t>
      </w:r>
    </w:p>
    <w:p w:rsidR="00AB33E3" w:rsidRPr="002423C5" w:rsidRDefault="00AB33E3" w:rsidP="00AB33E3">
      <w:pPr>
        <w:pStyle w:val="a9"/>
        <w:numPr>
          <w:ilvl w:val="0"/>
          <w:numId w:val="26"/>
        </w:numPr>
      </w:pPr>
      <w:r>
        <w:t>Сохранить код доступа</w:t>
      </w:r>
    </w:p>
    <w:p w:rsidR="00AB33E3" w:rsidRDefault="00AB33E3" w:rsidP="00AB33E3">
      <w:pPr>
        <w:pStyle w:val="a9"/>
      </w:pPr>
    </w:p>
    <w:p w:rsidR="00AB33E3" w:rsidRPr="004B31E6" w:rsidRDefault="00AB33E3" w:rsidP="004B31E6">
      <w:pPr>
        <w:pStyle w:val="a9"/>
        <w:ind w:firstLine="0"/>
        <w:rPr>
          <w:b/>
        </w:rPr>
      </w:pPr>
      <w:r w:rsidRPr="004B31E6">
        <w:rPr>
          <w:b/>
        </w:rPr>
        <w:t>Спецификация прецедента «Просмотр текущего статуса»</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пользователю посмотреть текущий статус сделанного заказа</w:t>
      </w:r>
      <w:r w:rsidRPr="002423C5">
        <w:t>.</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AB33E3">
      <w:pPr>
        <w:jc w:val="both"/>
      </w:pPr>
    </w:p>
    <w:p w:rsidR="00AB33E3" w:rsidRDefault="00AB33E3" w:rsidP="00AB33E3">
      <w:pPr>
        <w:pStyle w:val="a9"/>
        <w:numPr>
          <w:ilvl w:val="0"/>
          <w:numId w:val="27"/>
        </w:numPr>
      </w:pPr>
      <w:r>
        <w:t xml:space="preserve">Выполнить вход в </w:t>
      </w:r>
      <w:r>
        <w:rPr>
          <w:lang w:val="en-US"/>
        </w:rPr>
        <w:t>web</w:t>
      </w:r>
      <w:r w:rsidRPr="00E17360">
        <w:t>-</w:t>
      </w:r>
      <w:r>
        <w:t>интерфейс.</w:t>
      </w:r>
    </w:p>
    <w:p w:rsidR="00AB33E3" w:rsidRDefault="00AB33E3" w:rsidP="00AB33E3">
      <w:pPr>
        <w:pStyle w:val="a9"/>
        <w:numPr>
          <w:ilvl w:val="0"/>
          <w:numId w:val="27"/>
        </w:numPr>
      </w:pPr>
      <w:r>
        <w:t>Если вход в систему не выполнен, выполнить авторизацию.</w:t>
      </w:r>
    </w:p>
    <w:p w:rsidR="00AB33E3" w:rsidRDefault="00AB33E3" w:rsidP="00AB33E3">
      <w:pPr>
        <w:pStyle w:val="a9"/>
        <w:numPr>
          <w:ilvl w:val="0"/>
          <w:numId w:val="27"/>
        </w:numPr>
      </w:pPr>
      <w:r>
        <w:t>Перейти на страницу просмотра текущего статуса заказа.</w:t>
      </w:r>
    </w:p>
    <w:p w:rsidR="00AB33E3" w:rsidRDefault="00AB33E3" w:rsidP="00AB33E3">
      <w:pPr>
        <w:pStyle w:val="a9"/>
      </w:pPr>
      <w:r w:rsidRPr="00BB7289">
        <w:rPr>
          <w:b/>
        </w:rPr>
        <w:t>Альтернативный сценарий,</w:t>
      </w:r>
      <w:r>
        <w:t xml:space="preserve"> если пользователь имеет категорию прав «Гость»</w:t>
      </w:r>
    </w:p>
    <w:p w:rsidR="00AB33E3" w:rsidRDefault="00AB33E3" w:rsidP="00AB33E3">
      <w:pPr>
        <w:pStyle w:val="a9"/>
        <w:numPr>
          <w:ilvl w:val="0"/>
          <w:numId w:val="28"/>
        </w:numPr>
      </w:pPr>
      <w:r>
        <w:t xml:space="preserve">Выполнить вход в </w:t>
      </w:r>
      <w:r>
        <w:rPr>
          <w:lang w:val="en-US"/>
        </w:rPr>
        <w:t>web</w:t>
      </w:r>
      <w:r w:rsidRPr="00E17360">
        <w:t>-</w:t>
      </w:r>
      <w:r>
        <w:t>интерфейс.</w:t>
      </w:r>
    </w:p>
    <w:p w:rsidR="00AB33E3" w:rsidRDefault="00AB33E3" w:rsidP="00AB33E3">
      <w:pPr>
        <w:pStyle w:val="a9"/>
        <w:numPr>
          <w:ilvl w:val="0"/>
          <w:numId w:val="28"/>
        </w:numPr>
      </w:pPr>
      <w:r>
        <w:t>Перейти на страницу просмотра текущего статуса заказа.</w:t>
      </w:r>
    </w:p>
    <w:p w:rsidR="00AB33E3" w:rsidRDefault="00AB33E3" w:rsidP="00AB33E3">
      <w:pPr>
        <w:pStyle w:val="a9"/>
        <w:numPr>
          <w:ilvl w:val="0"/>
          <w:numId w:val="28"/>
        </w:numPr>
      </w:pPr>
      <w:r>
        <w:t>Ввести сохраненный код доступа в поле «Код для просмотра статуса»</w:t>
      </w:r>
    </w:p>
    <w:p w:rsidR="00AB33E3" w:rsidRDefault="00AB33E3" w:rsidP="00AB33E3">
      <w:pPr>
        <w:pStyle w:val="a9"/>
        <w:numPr>
          <w:ilvl w:val="0"/>
          <w:numId w:val="28"/>
        </w:numPr>
      </w:pPr>
      <w:r>
        <w:t>Нажать кнопку «Посмотреть статус»</w:t>
      </w:r>
    </w:p>
    <w:p w:rsidR="004B31E6" w:rsidRDefault="004B31E6" w:rsidP="004B31E6">
      <w:pPr>
        <w:pStyle w:val="a9"/>
      </w:pPr>
    </w:p>
    <w:p w:rsidR="004B31E6" w:rsidRDefault="004B31E6" w:rsidP="004B31E6">
      <w:pPr>
        <w:pStyle w:val="a9"/>
      </w:pPr>
    </w:p>
    <w:p w:rsidR="004B31E6" w:rsidRDefault="004B31E6" w:rsidP="004B31E6">
      <w:pPr>
        <w:pStyle w:val="a9"/>
      </w:pPr>
    </w:p>
    <w:p w:rsidR="00AB33E3" w:rsidRPr="004B31E6" w:rsidRDefault="00AB33E3" w:rsidP="004B31E6">
      <w:pPr>
        <w:pStyle w:val="a9"/>
        <w:ind w:firstLine="0"/>
        <w:rPr>
          <w:b/>
        </w:rPr>
      </w:pPr>
      <w:r w:rsidRPr="004B31E6">
        <w:rPr>
          <w:b/>
        </w:rPr>
        <w:lastRenderedPageBreak/>
        <w:t>Спецификация прецедента "Просмотр истории"</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зарегистрированному пользователю посмотреть историю предыдущих заказов.</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4B31E6">
      <w:pPr>
        <w:pStyle w:val="a9"/>
      </w:pPr>
    </w:p>
    <w:p w:rsidR="00AB33E3" w:rsidRDefault="00AB33E3" w:rsidP="004B31E6">
      <w:pPr>
        <w:pStyle w:val="a9"/>
      </w:pPr>
      <w:r>
        <w:t xml:space="preserve">Выполнить вход в </w:t>
      </w:r>
      <w:r>
        <w:rPr>
          <w:lang w:val="en-US"/>
        </w:rPr>
        <w:t>web</w:t>
      </w:r>
      <w:r w:rsidRPr="00E17360">
        <w:t>-</w:t>
      </w:r>
      <w:r>
        <w:t>интерфейс.</w:t>
      </w:r>
    </w:p>
    <w:p w:rsidR="00AB33E3" w:rsidRDefault="00AB33E3" w:rsidP="004B31E6">
      <w:pPr>
        <w:pStyle w:val="a9"/>
      </w:pPr>
      <w:r>
        <w:t>Если вход в систему не осуществлен, выполнить авторизацию.</w:t>
      </w:r>
    </w:p>
    <w:p w:rsidR="00AB33E3" w:rsidRDefault="00AB33E3" w:rsidP="004B31E6">
      <w:pPr>
        <w:pStyle w:val="a9"/>
      </w:pPr>
      <w:r>
        <w:t>Перейти на страницу просмотра истории предыдущих заказов.</w:t>
      </w:r>
    </w:p>
    <w:p w:rsidR="00232265" w:rsidRDefault="00232265"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Default="00D43910" w:rsidP="00FE3FD6"/>
    <w:p w:rsidR="00D43910" w:rsidRPr="00FE3FD6" w:rsidRDefault="00D43910" w:rsidP="00FE3FD6"/>
    <w:p w:rsidR="00A75742" w:rsidRDefault="00A75742" w:rsidP="002C21E4">
      <w:pPr>
        <w:pStyle w:val="1"/>
        <w:spacing w:line="360" w:lineRule="auto"/>
      </w:pPr>
      <w:bookmarkStart w:id="33" w:name="_Toc357041356"/>
      <w:r>
        <w:lastRenderedPageBreak/>
        <w:t>Конструкторский раздел</w:t>
      </w:r>
      <w:bookmarkEnd w:id="33"/>
    </w:p>
    <w:p w:rsidR="00D52F0D" w:rsidRDefault="00810403" w:rsidP="00810403">
      <w:pPr>
        <w:pStyle w:val="2"/>
      </w:pPr>
      <w:bookmarkStart w:id="34" w:name="_Toc357041357"/>
      <w:r>
        <w:t>Взаимодействие подсистем</w:t>
      </w:r>
      <w:bookmarkEnd w:id="34"/>
    </w:p>
    <w:p w:rsidR="007C03DB" w:rsidRDefault="007C03DB" w:rsidP="007C03DB">
      <w:pPr>
        <w:pStyle w:val="a9"/>
      </w:pPr>
      <w:r w:rsidRPr="008271A0">
        <w:t xml:space="preserve">На рисунке </w:t>
      </w:r>
      <w:r>
        <w:t>6</w:t>
      </w:r>
      <w:r w:rsidRPr="008271A0">
        <w:t xml:space="preserve"> представлен случай заказа </w:t>
      </w:r>
      <w:r>
        <w:t>автомобиля такси</w:t>
      </w:r>
      <w:r w:rsidRPr="008271A0">
        <w:t xml:space="preserve">. </w:t>
      </w:r>
      <w:r>
        <w:t>Диспетчерская система получает от клиента запрос на заказ автомобиля такси с набором параметров заказа. Диспетчерская система посылает запрос на заказ подсистеме таксопарка. Подсистема таксопарка выполняет фильтрацию зарегистрированных в ней таксистов по параметрам, указанным пользователем. Если не найдено автомобилей такси, удовлетворяющих условиям поиска, подсистема таксопарка возвращает Диспетчерской системе сообщение о невозможности выполнения заказа. Подсистема таксопарка посылает запрос на получение текущего статуса в подсистему такси. Подсистема такси возвращает текущий статус. Если таксист свободен, подсистема таксопарка сообщает диспетчерской системе о возможности совершить заказ. Диспетчерская система подтверждает совершение заказа. Подсистема таксопарка регистрирует новую задачу для подсистемы такси и возвращает диспетчерской системе идентификатор подсистемы такси, принявшей заказ, для возможности дальнейшего получения статуса заказа через подсистему такси напрямую.</w:t>
      </w:r>
      <w:r w:rsidR="004D2FA1">
        <w:t xml:space="preserve"> </w:t>
      </w:r>
    </w:p>
    <w:p w:rsidR="007C03DB" w:rsidRPr="007C03DB" w:rsidRDefault="007C03DB" w:rsidP="007C03DB">
      <w:pPr>
        <w:pStyle w:val="a9"/>
      </w:pP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B6609F" w:rsidP="00D52F0D">
      <w:r>
        <w:rPr>
          <w:noProof/>
        </w:rPr>
        <w:lastRenderedPageBreak/>
        <w:pict>
          <v:shape id="_x0000_s1039" type="#_x0000_t75" style="position:absolute;margin-left:4.7pt;margin-top:-78.25pt;width:466.6pt;height:474.1pt;z-index:251677696;mso-position-horizontal-relative:text;mso-position-vertical-relative:text" wrapcoords="382 4306 382 5468 1493 5947 1632 5947 1632 15790 1424 16337 1424 16952 1597 17430 1632 20711 19933 20711 20037 14696 20176 14354 20107 13705 19933 13603 20003 9809 19725 9775 18926 9775 20176 9638 20107 8784 19933 8681 20003 8203 19829 8134 19551 8134 19968 7997 19933 5947 20246 5947 21287 5537 21357 4306 3056 4306 382 4306">
            <v:imagedata r:id="rId19" o:title=""/>
            <w10:wrap type="tight"/>
          </v:shape>
          <o:OLEObject Type="Embed" ProgID="Visio.Drawing.11" ShapeID="_x0000_s1039" DrawAspect="Content" ObjectID="_1430783866" r:id="rId20"/>
        </w:pict>
      </w: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4D2FA1" w:rsidRDefault="004D2FA1" w:rsidP="00D52F0D"/>
    <w:p w:rsidR="004D2FA1" w:rsidRDefault="004D2FA1" w:rsidP="00D52F0D"/>
    <w:p w:rsidR="004D2FA1" w:rsidRDefault="004D2FA1" w:rsidP="00D52F0D"/>
    <w:p w:rsidR="004D2FA1" w:rsidRDefault="004D2FA1" w:rsidP="00D52F0D"/>
    <w:p w:rsidR="004D2FA1" w:rsidRDefault="00B6609F" w:rsidP="00D52F0D">
      <w:r>
        <w:t>Рис. 6. Заказ автомобиля такси</w:t>
      </w:r>
    </w:p>
    <w:p w:rsidR="004D2FA1" w:rsidRDefault="004D2FA1" w:rsidP="00D52F0D"/>
    <w:p w:rsidR="004D2FA1" w:rsidRDefault="004D2FA1"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4D2FA1" w:rsidRDefault="005D32CB" w:rsidP="004063C2">
      <w:pPr>
        <w:pStyle w:val="2"/>
      </w:pPr>
      <w:bookmarkStart w:id="35" w:name="_Toc357041358"/>
      <w:r>
        <w:lastRenderedPageBreak/>
        <w:t>Типы сообщений</w:t>
      </w:r>
      <w:bookmarkEnd w:id="35"/>
    </w:p>
    <w:p w:rsidR="000D795B" w:rsidRDefault="000D795B" w:rsidP="000D795B"/>
    <w:p w:rsidR="000D795B" w:rsidRDefault="000D795B" w:rsidP="000D795B"/>
    <w:p w:rsidR="000D795B" w:rsidRPr="000D795B" w:rsidRDefault="000D795B" w:rsidP="000D795B">
      <w:pPr>
        <w:pStyle w:val="a9"/>
        <w:ind w:firstLine="0"/>
        <w:rPr>
          <w:b/>
        </w:rPr>
      </w:pPr>
      <w:r w:rsidRPr="000D795B">
        <w:rPr>
          <w:b/>
        </w:rPr>
        <w:t xml:space="preserve">Сообщение </w:t>
      </w:r>
      <w:r>
        <w:rPr>
          <w:b/>
        </w:rPr>
        <w:t>на заказ такси</w:t>
      </w:r>
      <w:r w:rsidRPr="000D795B">
        <w:rPr>
          <w:b/>
        </w:rPr>
        <w:t>:</w:t>
      </w:r>
    </w:p>
    <w:p w:rsidR="000D795B" w:rsidRDefault="000D795B" w:rsidP="000D795B">
      <w:pPr>
        <w:pStyle w:val="a9"/>
      </w:pPr>
      <w:r>
        <w:t>При осуществлении заказа такси в Диспетчерскую систему асинхронно направляется сообщение, содержащее параметры заказа и идентификатор пользователя (в случае зарегистрированного в системе пользователя). Диспетчерская система отправляет заявки на заказ в очереди зарегистрированных в ней таксопарков.</w:t>
      </w:r>
      <w:r w:rsidR="00DA248F">
        <w:t xml:space="preserve"> Диспетчерская АИС «слушает» очереди входящих сообщений от АИС Таксопарков и от АИС Такси.</w:t>
      </w:r>
    </w:p>
    <w:p w:rsidR="000D795B" w:rsidRDefault="000D795B" w:rsidP="000D795B">
      <w:pPr>
        <w:pStyle w:val="a9"/>
      </w:pPr>
      <w:r>
        <w:t>Система таксопарка получает сообщение из очереди входящих от Диспетчерской системы сообщений и выполняет поиск таксистов, удовлетворяющих параметрам запроса в локальной БД. Система таксопарка направляет сообщения на получения статуса в очереди АИС Такси</w:t>
      </w:r>
      <w:proofErr w:type="gramStart"/>
      <w:r w:rsidR="00BB7570">
        <w:t>.</w:t>
      </w:r>
      <w:proofErr w:type="gramEnd"/>
      <w:r>
        <w:t xml:space="preserve"> </w:t>
      </w:r>
      <w:r w:rsidR="00BB7570">
        <w:t xml:space="preserve">Система Таксопарка «слушает» очередь входящих сообщений от Диспетчерской АИС и очередь входящих сообщений от АИС </w:t>
      </w:r>
      <w:r w:rsidR="00E85FCD">
        <w:t>Такси</w:t>
      </w:r>
      <w:r>
        <w:t>.</w:t>
      </w:r>
    </w:p>
    <w:p w:rsidR="000D795B" w:rsidRDefault="000D795B" w:rsidP="000D795B">
      <w:pPr>
        <w:pStyle w:val="a9"/>
      </w:pPr>
      <w:r>
        <w:t>АИС Такси получает сообщение из очереди входящих от Диспетчерской АИС сообщений и возвращает ответ Диспетчерской АИС.</w:t>
      </w:r>
    </w:p>
    <w:p w:rsidR="000D795B" w:rsidRPr="004063C2" w:rsidRDefault="000D795B" w:rsidP="000D795B">
      <w:pPr>
        <w:pStyle w:val="a9"/>
      </w:pPr>
      <w:r>
        <w:t>АИС Такси получает сообщение из очереди входящих от АИС Таксопарка сообщений и возвращает ответ АИС Таксопарка.</w:t>
      </w:r>
    </w:p>
    <w:p w:rsidR="000D795B" w:rsidRDefault="000D795B" w:rsidP="000D795B"/>
    <w:p w:rsidR="000D795B" w:rsidRDefault="000D795B" w:rsidP="000D795B"/>
    <w:p w:rsidR="000D795B" w:rsidRDefault="000D795B" w:rsidP="000D795B"/>
    <w:p w:rsidR="000D795B" w:rsidRPr="000D795B" w:rsidRDefault="000D795B" w:rsidP="000D795B">
      <w:pPr>
        <w:pStyle w:val="a9"/>
        <w:ind w:firstLine="0"/>
        <w:rPr>
          <w:b/>
        </w:rPr>
      </w:pPr>
      <w:r w:rsidRPr="000D795B">
        <w:rPr>
          <w:b/>
        </w:rPr>
        <w:t xml:space="preserve">Сообщение получения </w:t>
      </w:r>
      <w:r>
        <w:rPr>
          <w:b/>
        </w:rPr>
        <w:t>истории заказов</w:t>
      </w:r>
      <w:r w:rsidRPr="000D795B">
        <w:rPr>
          <w:b/>
        </w:rPr>
        <w:t>:</w:t>
      </w:r>
    </w:p>
    <w:p w:rsidR="000D795B" w:rsidRPr="004063C2" w:rsidRDefault="000D795B" w:rsidP="000D795B">
      <w:pPr>
        <w:pStyle w:val="a9"/>
      </w:pPr>
      <w:r>
        <w:t>Для получения истории заказов пользователя, в Диспетчерскую АИС отправляется синхронное сообщение с идентификатором пользователя. Диспетчерская АИС возвращает историю заказов пользователя из локальной БД.</w:t>
      </w:r>
    </w:p>
    <w:p w:rsidR="000D795B" w:rsidRDefault="000D795B" w:rsidP="000D795B"/>
    <w:p w:rsidR="000D795B" w:rsidRDefault="000D795B" w:rsidP="000D795B"/>
    <w:p w:rsidR="0066061F" w:rsidRDefault="0066061F" w:rsidP="000D795B"/>
    <w:p w:rsidR="0066061F" w:rsidRDefault="0066061F" w:rsidP="000D795B"/>
    <w:p w:rsidR="0066061F" w:rsidRDefault="0066061F" w:rsidP="000D795B"/>
    <w:p w:rsidR="0066061F" w:rsidRPr="000D795B" w:rsidRDefault="0066061F" w:rsidP="000D795B"/>
    <w:p w:rsidR="004063C2" w:rsidRPr="000D795B" w:rsidRDefault="000D795B" w:rsidP="000D795B">
      <w:pPr>
        <w:pStyle w:val="a9"/>
        <w:ind w:firstLine="0"/>
        <w:rPr>
          <w:b/>
        </w:rPr>
      </w:pPr>
      <w:r w:rsidRPr="000D795B">
        <w:rPr>
          <w:b/>
        </w:rPr>
        <w:lastRenderedPageBreak/>
        <w:t>Сообщение получения статуса текущего заказа:</w:t>
      </w:r>
    </w:p>
    <w:p w:rsidR="000D795B" w:rsidRPr="004063C2" w:rsidRDefault="000D795B" w:rsidP="000D795B">
      <w:pPr>
        <w:pStyle w:val="a9"/>
      </w:pPr>
      <w:r>
        <w:t>Для получения статуса текущего заказа, в Диспетчерскую АИС отправляется синхронное сообщение с идентификатором пользователя (в случае зарегистрированного пользователя), либо с кодом доступа (если пользователь не зарегистрирован в системе). Диспетчерская АИС возвращает текущий статус заказа из локальной БД (При фиксации заказа в Диспетчерской АИС запускается задача кэширования текущего статуса заказа в локальной БД).</w:t>
      </w:r>
    </w:p>
    <w:p w:rsidR="004D2FA1" w:rsidRDefault="004D2FA1" w:rsidP="00D52F0D"/>
    <w:p w:rsidR="004D2FA1" w:rsidRDefault="004D2FA1" w:rsidP="00D52F0D"/>
    <w:p w:rsidR="004D2FA1" w:rsidRDefault="007955B6" w:rsidP="007955B6">
      <w:pPr>
        <w:pStyle w:val="2"/>
      </w:pPr>
      <w:bookmarkStart w:id="36" w:name="_Toc357041359"/>
      <w:r>
        <w:t>Очереди в системе</w:t>
      </w:r>
      <w:bookmarkEnd w:id="36"/>
    </w:p>
    <w:p w:rsidR="007955B6" w:rsidRDefault="0068357C" w:rsidP="007955B6">
      <w:pPr>
        <w:pStyle w:val="a9"/>
      </w:pPr>
      <w:r>
        <w:rPr>
          <w:noProof/>
        </w:rPr>
        <w:drawing>
          <wp:anchor distT="0" distB="0" distL="114300" distR="114300" simplePos="0" relativeHeight="251678720" behindDoc="1" locked="0" layoutInCell="1" allowOverlap="1" wp14:anchorId="002AC086" wp14:editId="03288AC8">
            <wp:simplePos x="0" y="0"/>
            <wp:positionH relativeFrom="column">
              <wp:posOffset>-213360</wp:posOffset>
            </wp:positionH>
            <wp:positionV relativeFrom="paragraph">
              <wp:posOffset>896620</wp:posOffset>
            </wp:positionV>
            <wp:extent cx="5934075" cy="4629150"/>
            <wp:effectExtent l="0" t="0" r="9525" b="0"/>
            <wp:wrapTight wrapText="bothSides">
              <wp:wrapPolygon edited="0">
                <wp:start x="0" y="0"/>
                <wp:lineTo x="0" y="21511"/>
                <wp:lineTo x="21565" y="21511"/>
                <wp:lineTo x="21565" y="0"/>
                <wp:lineTo x="0" y="0"/>
              </wp:wrapPolygon>
            </wp:wrapTight>
            <wp:docPr id="7" name="Рисунок 7" descr="C:\Users\ArKuzmin\Desktop\queu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ArKuzmin\Desktop\queue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4629150"/>
                    </a:xfrm>
                    <a:prstGeom prst="rect">
                      <a:avLst/>
                    </a:prstGeom>
                    <a:noFill/>
                    <a:ln>
                      <a:noFill/>
                    </a:ln>
                  </pic:spPr>
                </pic:pic>
              </a:graphicData>
            </a:graphic>
            <wp14:sizeRelH relativeFrom="page">
              <wp14:pctWidth>0</wp14:pctWidth>
            </wp14:sizeRelH>
            <wp14:sizeRelV relativeFrom="page">
              <wp14:pctHeight>0</wp14:pctHeight>
            </wp14:sizeRelV>
          </wp:anchor>
        </w:drawing>
      </w:r>
      <w:r w:rsidR="007955B6">
        <w:t>На рис. 7 представлен состав очередей, зарегистрированных на транспортном сервере, для обмена асинхронными сообщениями между системами:</w:t>
      </w: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Default="0068357C" w:rsidP="007955B6">
      <w:pPr>
        <w:pStyle w:val="a9"/>
      </w:pPr>
    </w:p>
    <w:p w:rsidR="0068357C" w:rsidRPr="0068357C" w:rsidRDefault="0068357C" w:rsidP="0068357C">
      <w:pPr>
        <w:pStyle w:val="a9"/>
        <w:jc w:val="left"/>
        <w:rPr>
          <w:sz w:val="24"/>
        </w:rPr>
      </w:pPr>
    </w:p>
    <w:p w:rsidR="0068357C" w:rsidRPr="0068357C" w:rsidRDefault="0068357C" w:rsidP="0068357C">
      <w:pPr>
        <w:pStyle w:val="a9"/>
        <w:jc w:val="left"/>
        <w:rPr>
          <w:sz w:val="24"/>
        </w:rPr>
      </w:pPr>
    </w:p>
    <w:p w:rsidR="0068357C" w:rsidRPr="0068357C" w:rsidRDefault="0068357C" w:rsidP="0068357C">
      <w:pPr>
        <w:pStyle w:val="a9"/>
        <w:jc w:val="left"/>
        <w:rPr>
          <w:sz w:val="24"/>
        </w:rPr>
      </w:pPr>
      <w:r w:rsidRPr="0068357C">
        <w:rPr>
          <w:sz w:val="24"/>
        </w:rPr>
        <w:t>Рис. 7. Зарегистрированные на транспортном сервере очереди</w:t>
      </w:r>
    </w:p>
    <w:p w:rsidR="00DB437A" w:rsidRDefault="0032460C" w:rsidP="007955B6">
      <w:pPr>
        <w:pStyle w:val="a9"/>
      </w:pPr>
      <w:r>
        <w:lastRenderedPageBreak/>
        <w:t>При реализации курсового проекта были развернуты:</w:t>
      </w:r>
    </w:p>
    <w:p w:rsidR="0032460C" w:rsidRPr="0032460C" w:rsidRDefault="0032460C" w:rsidP="0032460C">
      <w:pPr>
        <w:pStyle w:val="a9"/>
        <w:numPr>
          <w:ilvl w:val="0"/>
          <w:numId w:val="44"/>
        </w:numPr>
      </w:pPr>
      <w:r w:rsidRPr="0032460C">
        <w:rPr>
          <w:b/>
        </w:rPr>
        <w:t>Диспетчерская система.</w:t>
      </w:r>
    </w:p>
    <w:p w:rsidR="0032460C" w:rsidRDefault="0032460C" w:rsidP="0032460C">
      <w:pPr>
        <w:pStyle w:val="a9"/>
        <w:ind w:left="1069" w:firstLine="0"/>
      </w:pPr>
      <w:r>
        <w:t xml:space="preserve"> «Слушает» очереди </w:t>
      </w:r>
      <w:r>
        <w:rPr>
          <w:lang w:val="en-US"/>
        </w:rPr>
        <w:t>DISP</w:t>
      </w:r>
      <w:r w:rsidRPr="0032460C">
        <w:t>.</w:t>
      </w:r>
      <w:r>
        <w:rPr>
          <w:lang w:val="en-US"/>
        </w:rPr>
        <w:t>TAXI</w:t>
      </w:r>
      <w:r w:rsidRPr="0032460C">
        <w:t>.</w:t>
      </w:r>
      <w:r>
        <w:rPr>
          <w:lang w:val="en-US"/>
        </w:rPr>
        <w:t>IN</w:t>
      </w:r>
      <w:r w:rsidRPr="0032460C">
        <w:t xml:space="preserve"> </w:t>
      </w:r>
      <w:r>
        <w:t xml:space="preserve">для получения входящих сообщений от АИС Такси и </w:t>
      </w:r>
      <w:r>
        <w:rPr>
          <w:lang w:val="en-US"/>
        </w:rPr>
        <w:t>DISP</w:t>
      </w:r>
      <w:r w:rsidRPr="0032460C">
        <w:t>.</w:t>
      </w:r>
      <w:r>
        <w:rPr>
          <w:lang w:val="en-US"/>
        </w:rPr>
        <w:t>TAXIPARK</w:t>
      </w:r>
      <w:r w:rsidRPr="0032460C">
        <w:t>.</w:t>
      </w:r>
      <w:r>
        <w:rPr>
          <w:lang w:val="en-US"/>
        </w:rPr>
        <w:t>IN</w:t>
      </w:r>
      <w:r w:rsidRPr="0032460C">
        <w:t xml:space="preserve"> </w:t>
      </w:r>
      <w:r>
        <w:t>для получения входящих сообщений от АИС Таксопарков.</w:t>
      </w:r>
    </w:p>
    <w:p w:rsidR="0032460C" w:rsidRDefault="0032460C" w:rsidP="0032460C">
      <w:pPr>
        <w:pStyle w:val="a9"/>
        <w:ind w:left="1069" w:firstLine="0"/>
      </w:pPr>
    </w:p>
    <w:p w:rsidR="0032460C" w:rsidRDefault="0032460C" w:rsidP="0032460C">
      <w:pPr>
        <w:pStyle w:val="a9"/>
        <w:numPr>
          <w:ilvl w:val="0"/>
          <w:numId w:val="44"/>
        </w:numPr>
      </w:pPr>
      <w:r w:rsidRPr="0032460C">
        <w:rPr>
          <w:b/>
        </w:rPr>
        <w:t>2 Системы Таксопарков.</w:t>
      </w:r>
      <w:r>
        <w:t xml:space="preserve"> </w:t>
      </w:r>
    </w:p>
    <w:p w:rsidR="0032460C" w:rsidRDefault="0032460C" w:rsidP="0032460C">
      <w:pPr>
        <w:pStyle w:val="a9"/>
        <w:ind w:left="1069" w:firstLine="0"/>
      </w:pPr>
      <w:r>
        <w:t xml:space="preserve">«Слушают» очереди </w:t>
      </w:r>
      <w:r>
        <w:rPr>
          <w:lang w:val="en-US"/>
        </w:rPr>
        <w:t>TAXIPARK</w:t>
      </w:r>
      <w:r w:rsidRPr="0032460C">
        <w:t>1.</w:t>
      </w:r>
      <w:r>
        <w:rPr>
          <w:lang w:val="en-US"/>
        </w:rPr>
        <w:t>DISP</w:t>
      </w:r>
      <w:r w:rsidRPr="0032460C">
        <w:t>.</w:t>
      </w:r>
      <w:r>
        <w:rPr>
          <w:lang w:val="en-US"/>
        </w:rPr>
        <w:t>IN</w:t>
      </w:r>
      <w:r w:rsidRPr="0032460C">
        <w:t xml:space="preserve"> </w:t>
      </w:r>
      <w:r>
        <w:t xml:space="preserve">и </w:t>
      </w:r>
      <w:r>
        <w:rPr>
          <w:lang w:val="en-US"/>
        </w:rPr>
        <w:t>TAXIPARK</w:t>
      </w:r>
      <w:r w:rsidRPr="0032460C">
        <w:t>2.</w:t>
      </w:r>
      <w:r>
        <w:rPr>
          <w:lang w:val="en-US"/>
        </w:rPr>
        <w:t>DISP</w:t>
      </w:r>
      <w:r w:rsidRPr="0032460C">
        <w:t>.</w:t>
      </w:r>
      <w:r>
        <w:rPr>
          <w:lang w:val="en-US"/>
        </w:rPr>
        <w:t>IN</w:t>
      </w:r>
      <w:r w:rsidRPr="0032460C">
        <w:t xml:space="preserve"> </w:t>
      </w:r>
      <w:r>
        <w:t xml:space="preserve">для получения входящих сообщений от Диспетчерской АИС. Очереди </w:t>
      </w:r>
      <w:r>
        <w:rPr>
          <w:lang w:val="en-US"/>
        </w:rPr>
        <w:t>TAXIPARK</w:t>
      </w:r>
      <w:r w:rsidRPr="0032460C">
        <w:t>1.</w:t>
      </w:r>
      <w:r>
        <w:rPr>
          <w:lang w:val="en-US"/>
        </w:rPr>
        <w:t>TAXI</w:t>
      </w:r>
      <w:r w:rsidRPr="0032460C">
        <w:t>.</w:t>
      </w:r>
      <w:r>
        <w:rPr>
          <w:lang w:val="en-US"/>
        </w:rPr>
        <w:t>IN</w:t>
      </w:r>
      <w:r w:rsidRPr="0032460C">
        <w:t xml:space="preserve">, </w:t>
      </w:r>
      <w:r>
        <w:rPr>
          <w:lang w:val="en-US"/>
        </w:rPr>
        <w:t>TAXIPARK</w:t>
      </w:r>
      <w:r w:rsidRPr="0032460C">
        <w:t>2.</w:t>
      </w:r>
      <w:r>
        <w:rPr>
          <w:lang w:val="en-US"/>
        </w:rPr>
        <w:t>TAXI</w:t>
      </w:r>
      <w:r w:rsidRPr="0032460C">
        <w:t>.</w:t>
      </w:r>
      <w:r>
        <w:rPr>
          <w:lang w:val="en-US"/>
        </w:rPr>
        <w:t>IN</w:t>
      </w:r>
      <w:r w:rsidRPr="0032460C">
        <w:t xml:space="preserve"> </w:t>
      </w:r>
      <w:r>
        <w:t>для получения входящих сообщений от АИС Такси.</w:t>
      </w:r>
    </w:p>
    <w:p w:rsidR="0032460C" w:rsidRDefault="0032460C" w:rsidP="0032460C">
      <w:pPr>
        <w:pStyle w:val="a9"/>
        <w:ind w:left="1069" w:firstLine="0"/>
      </w:pPr>
    </w:p>
    <w:p w:rsidR="0032460C" w:rsidRPr="0032460C" w:rsidRDefault="0032460C" w:rsidP="0032460C">
      <w:pPr>
        <w:pStyle w:val="a9"/>
        <w:numPr>
          <w:ilvl w:val="0"/>
          <w:numId w:val="44"/>
        </w:numPr>
        <w:rPr>
          <w:b/>
        </w:rPr>
      </w:pPr>
      <w:r w:rsidRPr="0032460C">
        <w:rPr>
          <w:b/>
        </w:rPr>
        <w:t xml:space="preserve">6 систем Такси (по 3 для каждого таксопарка). </w:t>
      </w:r>
    </w:p>
    <w:p w:rsidR="004D2FA1" w:rsidRDefault="0032460C" w:rsidP="00D1664D">
      <w:pPr>
        <w:pStyle w:val="a9"/>
        <w:ind w:left="1069" w:firstLine="0"/>
      </w:pPr>
      <w:r w:rsidRPr="0032460C">
        <w:t>«</w:t>
      </w:r>
      <w:r>
        <w:t>Слушают</w:t>
      </w:r>
      <w:r w:rsidRPr="0032460C">
        <w:t xml:space="preserve">» </w:t>
      </w:r>
      <w:r>
        <w:t>очереди</w:t>
      </w:r>
      <w:r w:rsidRPr="0032460C">
        <w:t xml:space="preserve"> </w:t>
      </w:r>
      <w:r>
        <w:rPr>
          <w:lang w:val="en-US"/>
        </w:rPr>
        <w:t>TAXI</w:t>
      </w:r>
      <w:r w:rsidRPr="0032460C">
        <w:t>1.</w:t>
      </w:r>
      <w:r>
        <w:rPr>
          <w:lang w:val="en-US"/>
        </w:rPr>
        <w:t>TAXIPARK</w:t>
      </w:r>
      <w:r w:rsidRPr="0032460C">
        <w:t>1.</w:t>
      </w:r>
      <w:r>
        <w:rPr>
          <w:lang w:val="en-US"/>
        </w:rPr>
        <w:t>IN</w:t>
      </w:r>
      <w:r w:rsidRPr="0032460C">
        <w:t xml:space="preserve">, </w:t>
      </w:r>
      <w:r>
        <w:rPr>
          <w:lang w:val="en-US"/>
        </w:rPr>
        <w:t>TAXI</w:t>
      </w:r>
      <w:r w:rsidRPr="0032460C">
        <w:t>2.</w:t>
      </w:r>
      <w:r>
        <w:rPr>
          <w:lang w:val="en-US"/>
        </w:rPr>
        <w:t>TAXIPARK</w:t>
      </w:r>
      <w:r w:rsidRPr="0032460C">
        <w:t>1.</w:t>
      </w:r>
      <w:r>
        <w:rPr>
          <w:lang w:val="en-US"/>
        </w:rPr>
        <w:t>IN</w:t>
      </w:r>
      <w:r w:rsidRPr="0032460C">
        <w:t xml:space="preserve">, </w:t>
      </w:r>
      <w:r>
        <w:rPr>
          <w:lang w:val="en-US"/>
        </w:rPr>
        <w:t>TAXI</w:t>
      </w:r>
      <w:r w:rsidRPr="0032460C">
        <w:t>3.</w:t>
      </w:r>
      <w:r>
        <w:rPr>
          <w:lang w:val="en-US"/>
        </w:rPr>
        <w:t>TAXIPARK</w:t>
      </w:r>
      <w:r w:rsidRPr="0032460C">
        <w:t>1.</w:t>
      </w:r>
      <w:r>
        <w:rPr>
          <w:lang w:val="en-US"/>
        </w:rPr>
        <w:t>IN</w:t>
      </w:r>
      <w:r w:rsidRPr="0032460C">
        <w:t xml:space="preserve">, </w:t>
      </w:r>
      <w:r>
        <w:rPr>
          <w:lang w:val="en-US"/>
        </w:rPr>
        <w:t>TAXI</w:t>
      </w:r>
      <w:r w:rsidRPr="0032460C">
        <w:t>1.</w:t>
      </w:r>
      <w:r>
        <w:rPr>
          <w:lang w:val="en-US"/>
        </w:rPr>
        <w:t>TAXIPARK</w:t>
      </w:r>
      <w:r w:rsidRPr="0032460C">
        <w:t>2.</w:t>
      </w:r>
      <w:r>
        <w:rPr>
          <w:lang w:val="en-US"/>
        </w:rPr>
        <w:t>IN</w:t>
      </w:r>
      <w:r w:rsidRPr="0032460C">
        <w:t xml:space="preserve">, </w:t>
      </w:r>
      <w:r>
        <w:rPr>
          <w:lang w:val="en-US"/>
        </w:rPr>
        <w:t>TAXI</w:t>
      </w:r>
      <w:r w:rsidRPr="0032460C">
        <w:t>2.</w:t>
      </w:r>
      <w:r>
        <w:rPr>
          <w:lang w:val="en-US"/>
        </w:rPr>
        <w:t>TAXIPARK</w:t>
      </w:r>
      <w:r w:rsidRPr="0032460C">
        <w:t>2.</w:t>
      </w:r>
      <w:r>
        <w:rPr>
          <w:lang w:val="en-US"/>
        </w:rPr>
        <w:t>IN</w:t>
      </w:r>
      <w:r w:rsidRPr="0032460C">
        <w:t xml:space="preserve">, </w:t>
      </w:r>
      <w:r>
        <w:rPr>
          <w:lang w:val="en-US"/>
        </w:rPr>
        <w:t>TAXI</w:t>
      </w:r>
      <w:r w:rsidRPr="0032460C">
        <w:t>3.</w:t>
      </w:r>
      <w:r>
        <w:rPr>
          <w:lang w:val="en-US"/>
        </w:rPr>
        <w:t>TAXIPARK</w:t>
      </w:r>
      <w:r w:rsidRPr="0032460C">
        <w:t>2.</w:t>
      </w:r>
      <w:r>
        <w:rPr>
          <w:lang w:val="en-US"/>
        </w:rPr>
        <w:t>IN</w:t>
      </w:r>
      <w:r w:rsidRPr="0032460C">
        <w:t xml:space="preserve"> </w:t>
      </w:r>
      <w:r>
        <w:t>на получение входящих сообщений от АИС Таксопарков и от Диспетчерской АИС.</w:t>
      </w:r>
    </w:p>
    <w:p w:rsidR="00843BE0" w:rsidRDefault="00843BE0" w:rsidP="00843BE0"/>
    <w:p w:rsidR="00843BE0" w:rsidRDefault="00843BE0" w:rsidP="00843BE0"/>
    <w:p w:rsidR="00843BE0" w:rsidRDefault="00843BE0" w:rsidP="00843BE0"/>
    <w:p w:rsidR="00843BE0" w:rsidRDefault="00843BE0"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Pr="00843BE0" w:rsidRDefault="00D1664D" w:rsidP="00843BE0"/>
    <w:p w:rsidR="00C3122E" w:rsidRDefault="00C3122E" w:rsidP="00C3122E">
      <w:pPr>
        <w:pStyle w:val="2"/>
      </w:pPr>
      <w:bookmarkStart w:id="37" w:name="_Toc357041360"/>
      <w:r>
        <w:lastRenderedPageBreak/>
        <w:t>Диаграмма БД</w:t>
      </w:r>
      <w:bookmarkEnd w:id="37"/>
    </w:p>
    <w:p w:rsidR="006371F2" w:rsidRPr="006371F2" w:rsidRDefault="006371F2" w:rsidP="006371F2">
      <w:pPr>
        <w:pStyle w:val="3"/>
      </w:pPr>
      <w:bookmarkStart w:id="38" w:name="_Toc357041361"/>
      <w:r>
        <w:t>Диспетчерская АИС</w:t>
      </w:r>
      <w:bookmarkEnd w:id="38"/>
    </w:p>
    <w:p w:rsidR="00F31A9E" w:rsidRPr="00F31A9E" w:rsidRDefault="006371F2" w:rsidP="006371F2">
      <w:pPr>
        <w:pStyle w:val="a0"/>
        <w:numPr>
          <w:ilvl w:val="0"/>
          <w:numId w:val="0"/>
        </w:numPr>
        <w:ind w:left="1068"/>
      </w:pPr>
      <w:r>
        <w:t>На рис. 8 представлена схема БД для Диспетчерской АИС:</w:t>
      </w:r>
    </w:p>
    <w:p w:rsidR="004D2FA1" w:rsidRPr="0032460C" w:rsidRDefault="00D1664D" w:rsidP="00D52F0D">
      <w:r>
        <w:rPr>
          <w:noProof/>
        </w:rPr>
        <w:drawing>
          <wp:anchor distT="0" distB="0" distL="114300" distR="114300" simplePos="0" relativeHeight="251679744" behindDoc="1" locked="0" layoutInCell="1" allowOverlap="1" wp14:anchorId="4560D3AE" wp14:editId="2EA584D4">
            <wp:simplePos x="0" y="0"/>
            <wp:positionH relativeFrom="column">
              <wp:posOffset>-778510</wp:posOffset>
            </wp:positionH>
            <wp:positionV relativeFrom="paragraph">
              <wp:posOffset>177800</wp:posOffset>
            </wp:positionV>
            <wp:extent cx="6966585" cy="3538220"/>
            <wp:effectExtent l="0" t="0" r="5715" b="5080"/>
            <wp:wrapTight wrapText="bothSides">
              <wp:wrapPolygon edited="0">
                <wp:start x="0" y="0"/>
                <wp:lineTo x="0" y="21515"/>
                <wp:lineTo x="21559" y="21515"/>
                <wp:lineTo x="21559" y="0"/>
                <wp:lineTo x="0" y="0"/>
              </wp:wrapPolygon>
            </wp:wrapTight>
            <wp:docPr id="8" name="Рисунок 8" descr="C:\Users\ArKuzmin\Desktop\rsoi_di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rKuzmin\Desktop\rsoi_disp.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966585" cy="3538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2FA1" w:rsidRDefault="00D1664D" w:rsidP="00D52F0D">
      <w:r>
        <w:t>Рис.8. Схема БД Диспетчерской АИС</w:t>
      </w:r>
    </w:p>
    <w:p w:rsidR="00D1664D" w:rsidRDefault="00D1664D" w:rsidP="00D52F0D"/>
    <w:p w:rsidR="006C369A" w:rsidRDefault="006C369A" w:rsidP="006C369A">
      <w:pPr>
        <w:pStyle w:val="a9"/>
        <w:rPr>
          <w:lang w:val="en-US"/>
        </w:rPr>
      </w:pPr>
      <w:r>
        <w:t xml:space="preserve">При поступлении заявки на заказ такси от клиента, создается новая заявка в таблице </w:t>
      </w:r>
      <w:r>
        <w:rPr>
          <w:lang w:val="en-US"/>
        </w:rPr>
        <w:t>ORDER</w:t>
      </w:r>
      <w:r w:rsidRPr="006C369A">
        <w:t>_</w:t>
      </w:r>
      <w:r>
        <w:rPr>
          <w:lang w:val="en-US"/>
        </w:rPr>
        <w:t>DETAILS</w:t>
      </w:r>
      <w:r w:rsidRPr="006C369A">
        <w:t xml:space="preserve"> </w:t>
      </w:r>
      <w:r>
        <w:t xml:space="preserve">с параметрами фильтра, заполненными клиентом при заказе такси. Добавляется новый заказ в таблицу </w:t>
      </w:r>
      <w:r>
        <w:rPr>
          <w:lang w:val="en-US"/>
        </w:rPr>
        <w:t>APPLICATION</w:t>
      </w:r>
      <w:r w:rsidRPr="006C369A">
        <w:t xml:space="preserve"> </w:t>
      </w:r>
      <w:r>
        <w:t xml:space="preserve">со ссылкой на таблицу </w:t>
      </w:r>
      <w:r>
        <w:rPr>
          <w:lang w:val="en-US"/>
        </w:rPr>
        <w:t>ORDER</w:t>
      </w:r>
      <w:r w:rsidRPr="006C369A">
        <w:t>_</w:t>
      </w:r>
      <w:r>
        <w:rPr>
          <w:lang w:val="en-US"/>
        </w:rPr>
        <w:t>DETAILS</w:t>
      </w:r>
      <w:r w:rsidRPr="006C369A">
        <w:t>.</w:t>
      </w:r>
    </w:p>
    <w:p w:rsidR="006C369A" w:rsidRDefault="006C369A" w:rsidP="006C369A">
      <w:pPr>
        <w:pStyle w:val="a9"/>
      </w:pPr>
      <w:r>
        <w:t xml:space="preserve">При подтверждении заказа в таблице </w:t>
      </w:r>
      <w:r>
        <w:rPr>
          <w:lang w:val="en-US"/>
        </w:rPr>
        <w:t>APPLICATION</w:t>
      </w:r>
      <w:r w:rsidRPr="006C369A">
        <w:t xml:space="preserve"> </w:t>
      </w:r>
      <w:r>
        <w:t xml:space="preserve">статус заказа меняется на </w:t>
      </w:r>
      <w:r w:rsidRPr="006C369A">
        <w:t>“</w:t>
      </w:r>
      <w:r>
        <w:rPr>
          <w:lang w:val="en-US"/>
        </w:rPr>
        <w:t>CONFIRMED</w:t>
      </w:r>
      <w:r w:rsidRPr="006C369A">
        <w:t xml:space="preserve">” </w:t>
      </w:r>
      <w:r>
        <w:t xml:space="preserve">и по срабатыванию триггера заказ переносится в таблицу </w:t>
      </w:r>
      <w:r>
        <w:rPr>
          <w:lang w:val="en-US"/>
        </w:rPr>
        <w:t>USER</w:t>
      </w:r>
      <w:r w:rsidRPr="006C369A">
        <w:t>_</w:t>
      </w:r>
      <w:r>
        <w:rPr>
          <w:lang w:val="en-US"/>
        </w:rPr>
        <w:t>ORDERS</w:t>
      </w:r>
      <w:r w:rsidRPr="006C369A">
        <w:t xml:space="preserve"> </w:t>
      </w:r>
      <w:r>
        <w:t xml:space="preserve">или </w:t>
      </w:r>
      <w:r>
        <w:rPr>
          <w:lang w:val="en-US"/>
        </w:rPr>
        <w:t>GUEST</w:t>
      </w:r>
      <w:r w:rsidRPr="006C369A">
        <w:t>_</w:t>
      </w:r>
      <w:r>
        <w:rPr>
          <w:lang w:val="en-US"/>
        </w:rPr>
        <w:t>ORDERS</w:t>
      </w:r>
      <w:r w:rsidRPr="006C369A">
        <w:t xml:space="preserve"> </w:t>
      </w:r>
      <w:r>
        <w:t>в зависимости от того,  зарегистрирован ли пользователь в системе.</w:t>
      </w:r>
    </w:p>
    <w:p w:rsidR="006C369A" w:rsidRDefault="006C369A" w:rsidP="006C369A">
      <w:pPr>
        <w:pStyle w:val="a9"/>
      </w:pPr>
      <w:r>
        <w:t xml:space="preserve">Таблица </w:t>
      </w:r>
      <w:r>
        <w:rPr>
          <w:lang w:val="en-US"/>
        </w:rPr>
        <w:t>USER</w:t>
      </w:r>
      <w:r w:rsidRPr="006C369A">
        <w:t xml:space="preserve"> </w:t>
      </w:r>
      <w:r>
        <w:t>содержит всех пользователей, зарегистрированных в системе, их идентификаторы и  данные для авторизации.</w:t>
      </w:r>
    </w:p>
    <w:p w:rsidR="00D1664D" w:rsidRPr="006C369A" w:rsidRDefault="006C369A" w:rsidP="006C369A">
      <w:pPr>
        <w:pStyle w:val="a9"/>
      </w:pPr>
      <w:r>
        <w:t xml:space="preserve">Таблице </w:t>
      </w:r>
      <w:r>
        <w:rPr>
          <w:lang w:val="en-US"/>
        </w:rPr>
        <w:t>GUEST</w:t>
      </w:r>
      <w:r w:rsidRPr="006C369A">
        <w:t xml:space="preserve"> </w:t>
      </w:r>
      <w:r>
        <w:t xml:space="preserve">содержит идентификаторы незарегистрированных в системе пользователей и их коды доступа для получения текущего статуса заказа. </w:t>
      </w:r>
    </w:p>
    <w:p w:rsidR="004D2FA1" w:rsidRPr="006C369A" w:rsidRDefault="006C369A" w:rsidP="006C369A">
      <w:pPr>
        <w:pStyle w:val="a9"/>
      </w:pPr>
      <w:r>
        <w:lastRenderedPageBreak/>
        <w:t xml:space="preserve">При поступлении запрос от клиента на получение истории предыдущих заказов поиск истории осуществляется по таблице </w:t>
      </w:r>
      <w:r>
        <w:rPr>
          <w:lang w:val="en-US"/>
        </w:rPr>
        <w:t>USER</w:t>
      </w:r>
      <w:r w:rsidRPr="006C369A">
        <w:t>_</w:t>
      </w:r>
      <w:r>
        <w:rPr>
          <w:lang w:val="en-US"/>
        </w:rPr>
        <w:t>ORDERS</w:t>
      </w:r>
      <w:r w:rsidRPr="006C369A">
        <w:t xml:space="preserve"> </w:t>
      </w:r>
      <w:r>
        <w:t>с помощью переданного в сообщении идентификатора пользователя.</w:t>
      </w:r>
    </w:p>
    <w:p w:rsidR="004D2FA1" w:rsidRDefault="006C369A" w:rsidP="006C369A">
      <w:pPr>
        <w:pStyle w:val="a9"/>
      </w:pPr>
      <w:r>
        <w:t xml:space="preserve">Таблица </w:t>
      </w:r>
      <w:r>
        <w:rPr>
          <w:lang w:val="en-US"/>
        </w:rPr>
        <w:t>TAXIPARKS</w:t>
      </w:r>
      <w:r w:rsidRPr="006C369A">
        <w:t xml:space="preserve"> </w:t>
      </w:r>
      <w:r>
        <w:t>содержит все зарегистрированные в Диспетчерской АИС Таксопарки – их идентификаторы и идентификаторы очередей, которые они «слушают» для возможности обмена сообщениями с ними.</w:t>
      </w:r>
    </w:p>
    <w:p w:rsidR="00BB1451" w:rsidRDefault="00BB1451" w:rsidP="006C369A">
      <w:pPr>
        <w:pStyle w:val="a9"/>
      </w:pPr>
    </w:p>
    <w:p w:rsidR="00BB1451" w:rsidRDefault="00BB1451" w:rsidP="00BB1451">
      <w:pPr>
        <w:pStyle w:val="3"/>
      </w:pPr>
      <w:bookmarkStart w:id="39" w:name="_Toc357041362"/>
      <w:r>
        <w:t>АИС Таксопарка</w:t>
      </w:r>
      <w:bookmarkEnd w:id="39"/>
    </w:p>
    <w:p w:rsidR="00F857BC" w:rsidRPr="00F857BC" w:rsidRDefault="00F857BC" w:rsidP="001E216E">
      <w:pPr>
        <w:pStyle w:val="a9"/>
      </w:pPr>
      <w:r>
        <w:t>На рис. 9 представлена диаграмма БД для АИС Таксопарка:</w:t>
      </w:r>
    </w:p>
    <w:p w:rsidR="004D2FA1" w:rsidRPr="0032460C" w:rsidRDefault="004D2FA1" w:rsidP="00D52F0D"/>
    <w:p w:rsidR="004D2FA1" w:rsidRDefault="004D2FA1" w:rsidP="00D52F0D"/>
    <w:p w:rsidR="0032460C" w:rsidRDefault="001E216E" w:rsidP="00D52F0D">
      <w:r>
        <w:rPr>
          <w:noProof/>
        </w:rPr>
        <w:drawing>
          <wp:inline distT="0" distB="0" distL="0" distR="0" wp14:anchorId="1EE58FA3" wp14:editId="67C412CA">
            <wp:extent cx="5934075" cy="1323975"/>
            <wp:effectExtent l="0" t="0" r="9525" b="9525"/>
            <wp:docPr id="9" name="Рисунок 9" descr="C:\Users\ArKuzmin\Desktop\taxip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ArKuzmin\Desktop\taxipark.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1323975"/>
                    </a:xfrm>
                    <a:prstGeom prst="rect">
                      <a:avLst/>
                    </a:prstGeom>
                    <a:noFill/>
                    <a:ln>
                      <a:noFill/>
                    </a:ln>
                  </pic:spPr>
                </pic:pic>
              </a:graphicData>
            </a:graphic>
          </wp:inline>
        </w:drawing>
      </w:r>
    </w:p>
    <w:p w:rsidR="0032460C" w:rsidRDefault="0032460C" w:rsidP="00D52F0D"/>
    <w:p w:rsidR="0032460C" w:rsidRDefault="0032460C" w:rsidP="00D52F0D"/>
    <w:p w:rsidR="0032460C" w:rsidRDefault="004B699A" w:rsidP="00D52F0D">
      <w:r>
        <w:t>Рис. 9 Схема БД АИС Таксопарка</w:t>
      </w:r>
    </w:p>
    <w:p w:rsidR="009807D3" w:rsidRDefault="009807D3" w:rsidP="00D52F0D"/>
    <w:p w:rsidR="009807D3" w:rsidRDefault="009807D3" w:rsidP="009807D3">
      <w:pPr>
        <w:pStyle w:val="a9"/>
      </w:pPr>
      <w:r>
        <w:t xml:space="preserve">Таблица </w:t>
      </w:r>
      <w:r>
        <w:rPr>
          <w:lang w:val="en-US"/>
        </w:rPr>
        <w:t>CARS</w:t>
      </w:r>
      <w:r w:rsidRPr="009807D3">
        <w:t xml:space="preserve"> </w:t>
      </w:r>
      <w:r>
        <w:t>содержит все зарегистрированные в таксопарке автомобили такси, их идентификаторы, а также информацию о них для возможности осуществления поиска подходящих такси на основе фильтра, заданного пользователем.</w:t>
      </w:r>
    </w:p>
    <w:p w:rsidR="009807D3" w:rsidRDefault="009807D3" w:rsidP="009807D3">
      <w:pPr>
        <w:pStyle w:val="a9"/>
      </w:pPr>
      <w:r>
        <w:t xml:space="preserve">В таблице </w:t>
      </w:r>
      <w:r>
        <w:rPr>
          <w:lang w:val="en-US"/>
        </w:rPr>
        <w:t>ORDERS</w:t>
      </w:r>
      <w:r w:rsidRPr="009807D3">
        <w:t xml:space="preserve"> </w:t>
      </w:r>
      <w:r>
        <w:t>регистрируются заказы такси.</w:t>
      </w:r>
    </w:p>
    <w:p w:rsidR="009807D3" w:rsidRPr="009807D3" w:rsidRDefault="009807D3" w:rsidP="009807D3">
      <w:pPr>
        <w:pStyle w:val="a9"/>
      </w:pPr>
      <w:r>
        <w:t xml:space="preserve">Таблица </w:t>
      </w:r>
      <w:r>
        <w:rPr>
          <w:lang w:val="en-US"/>
        </w:rPr>
        <w:t>ROUTER</w:t>
      </w:r>
      <w:r w:rsidRPr="00BF6C25">
        <w:t xml:space="preserve"> </w:t>
      </w:r>
      <w:r>
        <w:t>является маршрутизатором между диспетчерской системой и АИС Такси.</w:t>
      </w:r>
    </w:p>
    <w:p w:rsidR="0032460C" w:rsidRDefault="0032460C" w:rsidP="00D52F0D"/>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Default="00BF6C25" w:rsidP="00BF6C25">
      <w:pPr>
        <w:pStyle w:val="3"/>
      </w:pPr>
      <w:bookmarkStart w:id="40" w:name="_Toc357041363"/>
      <w:r>
        <w:lastRenderedPageBreak/>
        <w:t>АИС Такси</w:t>
      </w:r>
      <w:bookmarkEnd w:id="40"/>
    </w:p>
    <w:p w:rsidR="00BF6C25" w:rsidRDefault="00F57904" w:rsidP="00C31FB7">
      <w:pPr>
        <w:pStyle w:val="a9"/>
      </w:pPr>
      <w:r>
        <w:t>На рис.10 представлена схема БД для АИС Такси:</w:t>
      </w:r>
    </w:p>
    <w:p w:rsidR="00F57904" w:rsidRDefault="00C31FB7" w:rsidP="00BF6C25">
      <w:r>
        <w:rPr>
          <w:noProof/>
        </w:rPr>
        <w:drawing>
          <wp:inline distT="0" distB="0" distL="0" distR="0" wp14:anchorId="6811C086" wp14:editId="0C13B929">
            <wp:extent cx="2190750" cy="1152525"/>
            <wp:effectExtent l="0" t="0" r="0" b="9525"/>
            <wp:docPr id="10" name="Рисунок 10" descr="C:\Users\ArKuzmin\Desktop\tax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ArKuzmin\Desktop\taxi.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0" cy="1152525"/>
                    </a:xfrm>
                    <a:prstGeom prst="rect">
                      <a:avLst/>
                    </a:prstGeom>
                    <a:noFill/>
                    <a:ln>
                      <a:noFill/>
                    </a:ln>
                  </pic:spPr>
                </pic:pic>
              </a:graphicData>
            </a:graphic>
          </wp:inline>
        </w:drawing>
      </w:r>
    </w:p>
    <w:p w:rsidR="00C31FB7" w:rsidRDefault="00C31FB7" w:rsidP="00BF6C25">
      <w:r>
        <w:t>Рис.10. Схема БД для АИС Такси</w:t>
      </w:r>
    </w:p>
    <w:p w:rsidR="00C31FB7" w:rsidRDefault="00C31FB7" w:rsidP="00BF6C25"/>
    <w:p w:rsidR="00C31FB7" w:rsidRPr="00C31FB7" w:rsidRDefault="00C31FB7" w:rsidP="00C31FB7">
      <w:pPr>
        <w:pStyle w:val="a9"/>
      </w:pPr>
      <w:r>
        <w:t xml:space="preserve">В таблице </w:t>
      </w:r>
      <w:r>
        <w:rPr>
          <w:lang w:val="en-US"/>
        </w:rPr>
        <w:t>CAR</w:t>
      </w:r>
      <w:r w:rsidRPr="00C31FB7">
        <w:t xml:space="preserve"> </w:t>
      </w:r>
      <w:r>
        <w:t>хранится идентификатор автомобиля, текущий статус  такси и его координаты.</w:t>
      </w:r>
    </w:p>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Default="001E216E" w:rsidP="00D52F0D"/>
    <w:p w:rsidR="001E216E" w:rsidRPr="0032460C" w:rsidRDefault="001E216E" w:rsidP="00D52F0D"/>
    <w:p w:rsidR="004D2FA1" w:rsidRDefault="004D2FA1"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Default="00F21E85" w:rsidP="00D52F0D"/>
    <w:p w:rsidR="00F21E85" w:rsidRPr="0032460C" w:rsidRDefault="00F21E85" w:rsidP="00D52F0D"/>
    <w:p w:rsidR="00F86BF2" w:rsidRDefault="00FD221B" w:rsidP="00FD221B">
      <w:pPr>
        <w:pStyle w:val="1"/>
      </w:pPr>
      <w:bookmarkStart w:id="41" w:name="_Toc357041364"/>
      <w:bookmarkEnd w:id="4"/>
      <w:r>
        <w:lastRenderedPageBreak/>
        <w:t>Технологический раздел</w:t>
      </w:r>
      <w:bookmarkEnd w:id="41"/>
    </w:p>
    <w:p w:rsidR="00D52F0D" w:rsidRDefault="00D52F0D" w:rsidP="00D52F0D">
      <w:pPr>
        <w:pStyle w:val="2"/>
      </w:pPr>
      <w:bookmarkStart w:id="42" w:name="_Toc357041365"/>
      <w:r>
        <w:t>Язык программирования и среда разработки</w:t>
      </w:r>
      <w:bookmarkEnd w:id="42"/>
    </w:p>
    <w:p w:rsidR="00D52F0D" w:rsidRPr="002D0980" w:rsidRDefault="00D52F0D" w:rsidP="00D52F0D">
      <w:pPr>
        <w:pStyle w:val="a9"/>
      </w:pPr>
      <w:r w:rsidRPr="002D0980">
        <w:t xml:space="preserve">Для разработки данного проекта </w:t>
      </w:r>
      <w:r>
        <w:t>была</w:t>
      </w:r>
      <w:r w:rsidRPr="002D0980">
        <w:t xml:space="preserve"> платформа </w:t>
      </w:r>
      <w:r w:rsidRPr="002D0980">
        <w:rPr>
          <w:lang w:val="en-US"/>
        </w:rPr>
        <w:t>Java</w:t>
      </w:r>
      <w:r>
        <w:t>.</w:t>
      </w:r>
    </w:p>
    <w:p w:rsidR="00D52F0D" w:rsidRPr="002D0980" w:rsidRDefault="00D52F0D" w:rsidP="00D52F0D">
      <w:pPr>
        <w:pStyle w:val="a9"/>
      </w:pPr>
      <w:proofErr w:type="spellStart"/>
      <w:r w:rsidRPr="002D0980">
        <w:t>Java</w:t>
      </w:r>
      <w:proofErr w:type="spellEnd"/>
      <w:r w:rsidRPr="002D0980">
        <w:t xml:space="preserve"> – универсальный </w:t>
      </w:r>
      <w:proofErr w:type="gramStart"/>
      <w:r w:rsidRPr="002D0980">
        <w:t>кросс-платформенный</w:t>
      </w:r>
      <w:proofErr w:type="gramEnd"/>
      <w:r w:rsidRPr="002D0980">
        <w:t xml:space="preserve"> объектно-ориентированный язык программирования, разработанный компанией </w:t>
      </w:r>
      <w:proofErr w:type="spellStart"/>
      <w:r w:rsidRPr="002D0980">
        <w:t>Sun</w:t>
      </w:r>
      <w:proofErr w:type="spellEnd"/>
      <w:r w:rsidRPr="002D0980">
        <w:t xml:space="preserve"> </w:t>
      </w:r>
      <w:proofErr w:type="spellStart"/>
      <w:r w:rsidRPr="002D0980">
        <w:t>Microsystems</w:t>
      </w:r>
      <w:proofErr w:type="spellEnd"/>
      <w:r w:rsidRPr="002D0980">
        <w:t>. В настоящий момент собственником технологии являе</w:t>
      </w:r>
      <w:r>
        <w:t xml:space="preserve">тся компания </w:t>
      </w:r>
      <w:proofErr w:type="spellStart"/>
      <w:r>
        <w:t>Oracle</w:t>
      </w:r>
      <w:proofErr w:type="spellEnd"/>
      <w:r>
        <w:t xml:space="preserve"> </w:t>
      </w:r>
      <w:proofErr w:type="spellStart"/>
      <w:r>
        <w:t>Corporation</w:t>
      </w:r>
      <w:proofErr w:type="spellEnd"/>
      <w:r>
        <w:t>.</w:t>
      </w:r>
    </w:p>
    <w:p w:rsidR="00D52F0D" w:rsidRPr="002D0980" w:rsidRDefault="00D52F0D" w:rsidP="00D52F0D">
      <w:pPr>
        <w:pStyle w:val="a9"/>
      </w:pPr>
      <w:r w:rsidRPr="002D0980">
        <w:t xml:space="preserve">Основные преимущества платформы </w:t>
      </w:r>
      <w:proofErr w:type="spellStart"/>
      <w:r w:rsidRPr="002D0980">
        <w:t>Java</w:t>
      </w:r>
      <w:proofErr w:type="spellEnd"/>
      <w:r w:rsidRPr="002D0980">
        <w:t>:</w:t>
      </w:r>
    </w:p>
    <w:p w:rsidR="00D52F0D" w:rsidRPr="002D0980" w:rsidRDefault="00D52F0D" w:rsidP="00D52F0D">
      <w:pPr>
        <w:pStyle w:val="a9"/>
        <w:numPr>
          <w:ilvl w:val="0"/>
          <w:numId w:val="37"/>
        </w:numPr>
      </w:pPr>
      <w:r w:rsidRPr="002D0980">
        <w:t>возможность запуска приложений под управлением большинства современных операционных систем;</w:t>
      </w:r>
    </w:p>
    <w:p w:rsidR="00D52F0D" w:rsidRPr="002D0980" w:rsidRDefault="00D52F0D" w:rsidP="00D52F0D">
      <w:pPr>
        <w:pStyle w:val="a9"/>
        <w:numPr>
          <w:ilvl w:val="0"/>
          <w:numId w:val="37"/>
        </w:numPr>
      </w:pPr>
      <w:r w:rsidRPr="002D0980">
        <w:t>высокая надежность и безопасность;</w:t>
      </w:r>
    </w:p>
    <w:p w:rsidR="00D52F0D" w:rsidRPr="002D0980" w:rsidRDefault="00D52F0D" w:rsidP="00D52F0D">
      <w:pPr>
        <w:pStyle w:val="a9"/>
        <w:numPr>
          <w:ilvl w:val="0"/>
          <w:numId w:val="37"/>
        </w:numPr>
      </w:pPr>
      <w:r>
        <w:t>п</w:t>
      </w:r>
      <w:r w:rsidRPr="002D0980">
        <w:t>ереносимость;</w:t>
      </w:r>
    </w:p>
    <w:p w:rsidR="00D52F0D" w:rsidRPr="002D0980" w:rsidRDefault="00D52F0D" w:rsidP="00D52F0D">
      <w:pPr>
        <w:pStyle w:val="a9"/>
        <w:numPr>
          <w:ilvl w:val="0"/>
          <w:numId w:val="37"/>
        </w:numPr>
      </w:pPr>
      <w:r w:rsidRPr="002D0980">
        <w:t>высокая производительность;</w:t>
      </w:r>
    </w:p>
    <w:p w:rsidR="00D52F0D" w:rsidRPr="002D0980" w:rsidRDefault="00D52F0D" w:rsidP="00D52F0D">
      <w:pPr>
        <w:pStyle w:val="a9"/>
        <w:numPr>
          <w:ilvl w:val="0"/>
          <w:numId w:val="37"/>
        </w:numPr>
      </w:pPr>
      <w:r w:rsidRPr="002D0980">
        <w:t>автоматическое управление выделением памяти;</w:t>
      </w:r>
    </w:p>
    <w:p w:rsidR="00D52F0D" w:rsidRPr="002D0980" w:rsidRDefault="00D52F0D" w:rsidP="00D52F0D">
      <w:pPr>
        <w:pStyle w:val="a9"/>
        <w:numPr>
          <w:ilvl w:val="0"/>
          <w:numId w:val="37"/>
        </w:numPr>
      </w:pPr>
      <w:r w:rsidRPr="002D0980">
        <w:t xml:space="preserve">простые и удобные возможности разработки </w:t>
      </w:r>
      <w:proofErr w:type="spellStart"/>
      <w:r w:rsidRPr="002D0980">
        <w:t>web</w:t>
      </w:r>
      <w:proofErr w:type="spellEnd"/>
      <w:r w:rsidRPr="002D0980">
        <w:t>-приложений и распределенных сетевых приложений;</w:t>
      </w:r>
    </w:p>
    <w:p w:rsidR="00D52F0D" w:rsidRDefault="00D52F0D" w:rsidP="00D52F0D">
      <w:pPr>
        <w:pStyle w:val="a9"/>
        <w:numPr>
          <w:ilvl w:val="0"/>
          <w:numId w:val="37"/>
        </w:numPr>
      </w:pPr>
      <w:r w:rsidRPr="002D0980">
        <w:t>средства со</w:t>
      </w:r>
      <w:r>
        <w:t>здания многопоточных приложений;</w:t>
      </w:r>
    </w:p>
    <w:p w:rsidR="00D52F0D" w:rsidRPr="002D0980" w:rsidRDefault="00D52F0D" w:rsidP="00D52F0D">
      <w:pPr>
        <w:pStyle w:val="a9"/>
        <w:numPr>
          <w:ilvl w:val="0"/>
          <w:numId w:val="37"/>
        </w:numPr>
      </w:pPr>
      <w:r w:rsidRPr="002D0980">
        <w:t>отсутствие жесткой зависимости от поставщика программного обеспечения.</w:t>
      </w:r>
    </w:p>
    <w:p w:rsidR="00D52F0D" w:rsidRPr="002D0980" w:rsidRDefault="00D52F0D" w:rsidP="00D52F0D">
      <w:pPr>
        <w:pStyle w:val="a9"/>
      </w:pPr>
      <w:r w:rsidRPr="002D0980">
        <w:t xml:space="preserve">Для разработки данного проекта была выбрана и среда </w:t>
      </w:r>
      <w:r>
        <w:t xml:space="preserve">разработки </w:t>
      </w:r>
      <w:r>
        <w:rPr>
          <w:lang w:val="en-US"/>
        </w:rPr>
        <w:t>Eclipse</w:t>
      </w:r>
      <w:r w:rsidRPr="00D52F0D">
        <w:t xml:space="preserve"> </w:t>
      </w:r>
      <w:r>
        <w:rPr>
          <w:lang w:val="en-US"/>
        </w:rPr>
        <w:t>Juno</w:t>
      </w:r>
      <w:r w:rsidRPr="002D0980">
        <w:t xml:space="preserve">. Она зарекомендовала себя своей стабильностью и широкими возможностями. Также она известна своим широким набором интегрированных инструментов для </w:t>
      </w:r>
      <w:proofErr w:type="spellStart"/>
      <w:r w:rsidRPr="002D0980">
        <w:t>рефакторинга</w:t>
      </w:r>
      <w:proofErr w:type="spellEnd"/>
      <w:r w:rsidRPr="002D0980">
        <w:t>, которые позволяют программистам быстро реорганизовывать исходные тексты программ. Дизайн среды ориентирован на продуктивность работы программистов, позволяя им сконцентрироваться на разработке функциональности.</w:t>
      </w:r>
    </w:p>
    <w:p w:rsidR="00D52F0D" w:rsidRPr="002D0980" w:rsidRDefault="00D52F0D" w:rsidP="00D52F0D">
      <w:pPr>
        <w:pStyle w:val="2"/>
        <w:rPr>
          <w:rFonts w:eastAsia="Times New Roman"/>
          <w:sz w:val="28"/>
          <w:szCs w:val="24"/>
        </w:rPr>
      </w:pPr>
      <w:bookmarkStart w:id="43" w:name="_Toc357041366"/>
      <w:r>
        <w:lastRenderedPageBreak/>
        <w:t>Протоколы взаимодействия</w:t>
      </w:r>
      <w:bookmarkEnd w:id="43"/>
    </w:p>
    <w:p w:rsidR="00D52F0D" w:rsidRDefault="00D52F0D" w:rsidP="00D52F0D">
      <w:pPr>
        <w:pStyle w:val="3"/>
      </w:pPr>
      <w:bookmarkStart w:id="44" w:name="_Toc357041367"/>
      <w:r>
        <w:t>Протокол синхронного взаимодействия</w:t>
      </w:r>
      <w:bookmarkEnd w:id="44"/>
    </w:p>
    <w:p w:rsidR="00D52F0D" w:rsidRDefault="00D52F0D" w:rsidP="00D52F0D">
      <w:pPr>
        <w:pStyle w:val="a9"/>
      </w:pPr>
      <w:r>
        <w:t xml:space="preserve">В качестве протокола синхронного взаимодействия был выбран </w:t>
      </w:r>
      <w:r>
        <w:rPr>
          <w:lang w:val="en-US"/>
        </w:rPr>
        <w:t>SOAP</w:t>
      </w:r>
      <w:r w:rsidRPr="00260EFE">
        <w:t xml:space="preserve"> </w:t>
      </w:r>
      <w:r>
        <w:t xml:space="preserve">поверх </w:t>
      </w:r>
      <w:r>
        <w:rPr>
          <w:lang w:val="en-US"/>
        </w:rPr>
        <w:t>HTTP</w:t>
      </w:r>
      <w:r w:rsidRPr="00260EFE">
        <w:t xml:space="preserve">. </w:t>
      </w:r>
      <w:proofErr w:type="gramStart"/>
      <w:r>
        <w:rPr>
          <w:lang w:val="en-US"/>
        </w:rPr>
        <w:t>SOAP</w:t>
      </w:r>
      <w:r w:rsidRPr="00260EFE">
        <w:t xml:space="preserve"> </w:t>
      </w:r>
      <w:r>
        <w:t>является открытым стандартном и позволяет реализовывать клиента и сервер на различных языках программирования.</w:t>
      </w:r>
      <w:proofErr w:type="gramEnd"/>
      <w:r>
        <w:t xml:space="preserve"> Кроме того, </w:t>
      </w:r>
      <w:r>
        <w:rPr>
          <w:lang w:val="en-US"/>
        </w:rPr>
        <w:t>SOAP</w:t>
      </w:r>
      <w:r w:rsidRPr="00260EFE">
        <w:t xml:space="preserve"> </w:t>
      </w:r>
      <w:r>
        <w:t xml:space="preserve">имеет реализации под множество языков программирования, что облегчает написание клиентов. В отличие от </w:t>
      </w:r>
      <w:r>
        <w:rPr>
          <w:lang w:val="en-US"/>
        </w:rPr>
        <w:t>XML</w:t>
      </w:r>
      <w:r w:rsidRPr="00260EFE">
        <w:t>-</w:t>
      </w:r>
      <w:r>
        <w:rPr>
          <w:lang w:val="en-US"/>
        </w:rPr>
        <w:t>RPC</w:t>
      </w:r>
      <w:r w:rsidRPr="00260EFE">
        <w:t xml:space="preserve"> </w:t>
      </w:r>
      <w:r>
        <w:rPr>
          <w:lang w:val="en-US"/>
        </w:rPr>
        <w:t>SOAP</w:t>
      </w:r>
      <w:r w:rsidRPr="00260EFE">
        <w:t xml:space="preserve"> </w:t>
      </w:r>
      <w:r>
        <w:t xml:space="preserve">позволяет производить не только удаленные вызовы процедур с примитивными типами, но передавать сложные структуры данных, которые описываются согласно стандарту </w:t>
      </w:r>
      <w:r>
        <w:rPr>
          <w:lang w:val="en-US"/>
        </w:rPr>
        <w:t>SOAP</w:t>
      </w:r>
      <w:r w:rsidRPr="00260EFE">
        <w:t xml:space="preserve"> </w:t>
      </w:r>
      <w:r>
        <w:t xml:space="preserve">и преобразовываются в объекты целевого языка программирования. В отличие же от </w:t>
      </w:r>
      <w:r>
        <w:rPr>
          <w:lang w:val="en-US"/>
        </w:rPr>
        <w:t>REST</w:t>
      </w:r>
      <w:r w:rsidRPr="00260EFE">
        <w:t xml:space="preserve"> </w:t>
      </w:r>
      <w:r>
        <w:t xml:space="preserve">сервисов, </w:t>
      </w:r>
      <w:r>
        <w:rPr>
          <w:lang w:val="en-US"/>
        </w:rPr>
        <w:t>SOAP</w:t>
      </w:r>
      <w:r w:rsidRPr="00260EFE">
        <w:t xml:space="preserve"> </w:t>
      </w:r>
      <w:r>
        <w:t xml:space="preserve">предоставляет </w:t>
      </w:r>
      <w:r>
        <w:rPr>
          <w:lang w:val="en-US"/>
        </w:rPr>
        <w:t>WSDL</w:t>
      </w:r>
      <w:r w:rsidRPr="00260EFE">
        <w:t xml:space="preserve"> </w:t>
      </w:r>
      <w:r>
        <w:t>документ, который описывает функции сервиса и форматы передаваемых сообщений, что освобождает разработчика от написания клиента сервиса. Данная задача возлагается на соответствующий генератор кода.</w:t>
      </w:r>
    </w:p>
    <w:p w:rsidR="00D52F0D" w:rsidRDefault="00D52F0D" w:rsidP="00D52F0D">
      <w:pPr>
        <w:pStyle w:val="a9"/>
      </w:pPr>
      <w:r>
        <w:t xml:space="preserve">Нижестоящий протокол </w:t>
      </w:r>
      <w:r>
        <w:rPr>
          <w:lang w:val="en-US"/>
        </w:rPr>
        <w:t>HTTP</w:t>
      </w:r>
      <w:r w:rsidRPr="0036201A">
        <w:t xml:space="preserve"> </w:t>
      </w:r>
      <w:r>
        <w:t xml:space="preserve">был выбран по причине его широкого распространения и возможности использования </w:t>
      </w:r>
      <w:r>
        <w:rPr>
          <w:lang w:val="en-US"/>
        </w:rPr>
        <w:t>SSL</w:t>
      </w:r>
      <w:r w:rsidRPr="0036201A">
        <w:t xml:space="preserve"> </w:t>
      </w:r>
      <w:r>
        <w:t>для шифрования сообщений.</w:t>
      </w:r>
    </w:p>
    <w:p w:rsidR="00D52F0D" w:rsidRPr="00100049" w:rsidRDefault="00D52F0D" w:rsidP="00D52F0D">
      <w:pPr>
        <w:pStyle w:val="a9"/>
      </w:pPr>
      <w:r>
        <w:t>При необходимости шифрования не только на уровне нижестоящего протокола, но и на уровне соо</w:t>
      </w:r>
      <w:r w:rsidR="009E69F5">
        <w:t>бщений</w:t>
      </w:r>
      <w:r>
        <w:t xml:space="preserve">, </w:t>
      </w:r>
      <w:r>
        <w:rPr>
          <w:lang w:val="en-US"/>
        </w:rPr>
        <w:t>SOAP</w:t>
      </w:r>
      <w:r w:rsidRPr="00100049">
        <w:t xml:space="preserve"> </w:t>
      </w:r>
      <w:r>
        <w:t>предоставляет соответствующий стандарт для решения этой задачи.</w:t>
      </w:r>
    </w:p>
    <w:p w:rsidR="00D52F0D" w:rsidRPr="0036201A" w:rsidRDefault="00D52F0D" w:rsidP="00D52F0D">
      <w:pPr>
        <w:pStyle w:val="3"/>
        <w:rPr>
          <w:rFonts w:eastAsia="Times New Roman"/>
        </w:rPr>
      </w:pPr>
      <w:bookmarkStart w:id="45" w:name="_Toc357041368"/>
      <w:r>
        <w:t>Протокол асинхронного взаимодействия</w:t>
      </w:r>
      <w:bookmarkEnd w:id="45"/>
    </w:p>
    <w:p w:rsidR="00D52F0D" w:rsidRPr="0007537F" w:rsidRDefault="00D52F0D" w:rsidP="00D52F0D">
      <w:pPr>
        <w:pStyle w:val="a9"/>
      </w:pPr>
      <w:r>
        <w:t xml:space="preserve">В качестве транспортной системы для доставки асинхронных сообщений был выбран продукт компании </w:t>
      </w:r>
      <w:r>
        <w:rPr>
          <w:lang w:val="en-US"/>
        </w:rPr>
        <w:t>Apache</w:t>
      </w:r>
      <w:r w:rsidRPr="0036201A">
        <w:t xml:space="preserve"> </w:t>
      </w:r>
      <w:r>
        <w:t xml:space="preserve">– </w:t>
      </w:r>
      <w:proofErr w:type="spellStart"/>
      <w:r>
        <w:rPr>
          <w:lang w:val="en-US"/>
        </w:rPr>
        <w:t>ActiveMQ</w:t>
      </w:r>
      <w:proofErr w:type="spellEnd"/>
      <w:r w:rsidRPr="0036201A">
        <w:t>.</w:t>
      </w:r>
    </w:p>
    <w:p w:rsidR="00D52F0D" w:rsidRDefault="00D52F0D" w:rsidP="00D52F0D">
      <w:pPr>
        <w:pStyle w:val="a9"/>
      </w:pPr>
      <w:r>
        <w:t xml:space="preserve">Данный продукт является открытым и распространяется под лицензией </w:t>
      </w:r>
      <w:r>
        <w:rPr>
          <w:lang w:val="en-US"/>
        </w:rPr>
        <w:t>Apache</w:t>
      </w:r>
      <w:r>
        <w:t>, что позволяет использовать его для своих нужд.</w:t>
      </w:r>
    </w:p>
    <w:p w:rsidR="00D52F0D" w:rsidRDefault="00D52F0D" w:rsidP="00D52F0D">
      <w:pPr>
        <w:pStyle w:val="a9"/>
      </w:pPr>
      <w:r>
        <w:t xml:space="preserve">Основным конкурентом </w:t>
      </w:r>
      <w:r>
        <w:rPr>
          <w:lang w:val="en-US"/>
        </w:rPr>
        <w:t>A</w:t>
      </w:r>
      <w:proofErr w:type="gramStart"/>
      <w:r>
        <w:t>с</w:t>
      </w:r>
      <w:proofErr w:type="spellStart"/>
      <w:proofErr w:type="gramEnd"/>
      <w:r>
        <w:rPr>
          <w:lang w:val="en-US"/>
        </w:rPr>
        <w:t>tiveMQ</w:t>
      </w:r>
      <w:proofErr w:type="spellEnd"/>
      <w:r w:rsidRPr="00694662">
        <w:t xml:space="preserve"> </w:t>
      </w:r>
      <w:r>
        <w:t xml:space="preserve">является продукт компании </w:t>
      </w:r>
      <w:r>
        <w:rPr>
          <w:lang w:val="en-US"/>
        </w:rPr>
        <w:t>IBM</w:t>
      </w:r>
      <w:r w:rsidRPr="00694662">
        <w:t xml:space="preserve">, </w:t>
      </w:r>
      <w:r>
        <w:t>который превосходит его по ряду характеристик, однако требует приобретения лицензии.</w:t>
      </w:r>
    </w:p>
    <w:p w:rsidR="00D52F0D" w:rsidRDefault="00D52F0D" w:rsidP="00D52F0D">
      <w:pPr>
        <w:pStyle w:val="a9"/>
      </w:pPr>
      <w:proofErr w:type="spellStart"/>
      <w:proofErr w:type="gramStart"/>
      <w:r>
        <w:rPr>
          <w:lang w:val="en-US"/>
        </w:rPr>
        <w:lastRenderedPageBreak/>
        <w:t>ActiveMQ</w:t>
      </w:r>
      <w:proofErr w:type="spellEnd"/>
      <w:r w:rsidRPr="00694662">
        <w:t xml:space="preserve"> </w:t>
      </w:r>
      <w:r>
        <w:t>предоставляет клиенты для наиболее распространенных языков программирования, а также поддерживает множество коннекторов для взаимодействия.</w:t>
      </w:r>
      <w:proofErr w:type="gramEnd"/>
      <w:r>
        <w:t xml:space="preserve"> Имеется также коннектор для </w:t>
      </w:r>
      <w:r>
        <w:rPr>
          <w:lang w:val="en-US"/>
        </w:rPr>
        <w:t>XMPP</w:t>
      </w:r>
      <w:r w:rsidRPr="007B142B">
        <w:t>.</w:t>
      </w:r>
    </w:p>
    <w:p w:rsidR="00D52F0D" w:rsidRDefault="00D52F0D" w:rsidP="00D52F0D">
      <w:pPr>
        <w:pStyle w:val="a9"/>
      </w:pPr>
      <w:r>
        <w:t xml:space="preserve">В отличие от почтового или </w:t>
      </w:r>
      <w:r>
        <w:rPr>
          <w:lang w:val="en-US"/>
        </w:rPr>
        <w:t>XMPP</w:t>
      </w:r>
      <w:r w:rsidRPr="0007537F">
        <w:t xml:space="preserve"> </w:t>
      </w:r>
      <w:r>
        <w:t>сервера</w:t>
      </w:r>
      <w:r w:rsidRPr="0007537F">
        <w:t xml:space="preserve"> </w:t>
      </w:r>
      <w:proofErr w:type="spellStart"/>
      <w:r>
        <w:rPr>
          <w:lang w:val="en-US"/>
        </w:rPr>
        <w:t>ActiveMQ</w:t>
      </w:r>
      <w:proofErr w:type="spellEnd"/>
      <w:r w:rsidRPr="0007537F">
        <w:t xml:space="preserve"> </w:t>
      </w:r>
      <w:proofErr w:type="gramStart"/>
      <w:r>
        <w:t>ориентирован</w:t>
      </w:r>
      <w:proofErr w:type="gramEnd"/>
      <w:r>
        <w:t xml:space="preserve"> на доставку сообщений между АИС, что подразумевает под собой следующие преимущества: </w:t>
      </w:r>
    </w:p>
    <w:p w:rsidR="00D52F0D" w:rsidRDefault="00D52F0D" w:rsidP="000A29D9">
      <w:pPr>
        <w:pStyle w:val="a9"/>
        <w:numPr>
          <w:ilvl w:val="0"/>
          <w:numId w:val="39"/>
        </w:numPr>
      </w:pPr>
      <w:r>
        <w:t>высокая производительность;</w:t>
      </w:r>
    </w:p>
    <w:p w:rsidR="00D52F0D" w:rsidRDefault="00D52F0D" w:rsidP="000A29D9">
      <w:pPr>
        <w:pStyle w:val="a9"/>
        <w:numPr>
          <w:ilvl w:val="0"/>
          <w:numId w:val="39"/>
        </w:numPr>
      </w:pPr>
      <w:r>
        <w:t>гарантированная доставка сообщений;</w:t>
      </w:r>
    </w:p>
    <w:p w:rsidR="00D52F0D" w:rsidRDefault="00D52F0D" w:rsidP="000A29D9">
      <w:pPr>
        <w:pStyle w:val="a9"/>
        <w:numPr>
          <w:ilvl w:val="0"/>
          <w:numId w:val="39"/>
        </w:numPr>
      </w:pPr>
      <w:r>
        <w:t>гарантированный порядок сообщений;</w:t>
      </w:r>
    </w:p>
    <w:p w:rsidR="00D52F0D" w:rsidRDefault="00D52F0D" w:rsidP="000A29D9">
      <w:pPr>
        <w:pStyle w:val="a9"/>
        <w:numPr>
          <w:ilvl w:val="0"/>
          <w:numId w:val="39"/>
        </w:numPr>
      </w:pPr>
      <w:r>
        <w:t>буферизация;</w:t>
      </w:r>
    </w:p>
    <w:p w:rsidR="00D52F0D" w:rsidRDefault="00D52F0D" w:rsidP="000A29D9">
      <w:pPr>
        <w:pStyle w:val="a9"/>
        <w:numPr>
          <w:ilvl w:val="0"/>
          <w:numId w:val="39"/>
        </w:numPr>
      </w:pPr>
      <w:r>
        <w:t>транзакционная отправка и прием сообщений;</w:t>
      </w:r>
    </w:p>
    <w:p w:rsidR="00D52F0D" w:rsidRDefault="00D52F0D" w:rsidP="000A29D9">
      <w:pPr>
        <w:pStyle w:val="a9"/>
        <w:numPr>
          <w:ilvl w:val="0"/>
          <w:numId w:val="39"/>
        </w:numPr>
      </w:pPr>
      <w:r>
        <w:t>поддержка механизма двухфазной фиксации;</w:t>
      </w:r>
    </w:p>
    <w:p w:rsidR="00D52F0D" w:rsidRDefault="00D52F0D" w:rsidP="000A29D9">
      <w:pPr>
        <w:pStyle w:val="a9"/>
        <w:numPr>
          <w:ilvl w:val="0"/>
          <w:numId w:val="39"/>
        </w:numPr>
      </w:pPr>
      <w:r>
        <w:t>кластеризация транспортных узлов для обеспечения высокой доступности.</w:t>
      </w:r>
    </w:p>
    <w:p w:rsidR="00617F09" w:rsidRPr="00016416" w:rsidRDefault="00617F09" w:rsidP="00617F09">
      <w:pPr>
        <w:pStyle w:val="a9"/>
        <w:ind w:left="1429" w:firstLine="0"/>
      </w:pPr>
    </w:p>
    <w:p w:rsidR="00D52F0D" w:rsidRDefault="00D52F0D" w:rsidP="00D52F0D">
      <w:pPr>
        <w:pStyle w:val="2"/>
      </w:pPr>
      <w:bookmarkStart w:id="46" w:name="_Toc357041369"/>
      <w:r>
        <w:t>Система сборки</w:t>
      </w:r>
      <w:bookmarkEnd w:id="46"/>
    </w:p>
    <w:p w:rsidR="00D52F0D" w:rsidRDefault="00D52F0D" w:rsidP="00D52F0D">
      <w:pPr>
        <w:pStyle w:val="a9"/>
      </w:pPr>
      <w:r>
        <w:t xml:space="preserve">Для сборки проектов на </w:t>
      </w:r>
      <w:r>
        <w:rPr>
          <w:lang w:val="en-US"/>
        </w:rPr>
        <w:t>Java</w:t>
      </w:r>
      <w:r>
        <w:t>, как правило, используется одна из двух систем</w:t>
      </w:r>
      <w:r w:rsidRPr="00016416">
        <w:t xml:space="preserve">: </w:t>
      </w:r>
      <w:proofErr w:type="gramStart"/>
      <w:r>
        <w:rPr>
          <w:lang w:val="en-US"/>
        </w:rPr>
        <w:t>Ant</w:t>
      </w:r>
      <w:r w:rsidRPr="00016416">
        <w:t xml:space="preserve"> </w:t>
      </w:r>
      <w:r>
        <w:t xml:space="preserve">или </w:t>
      </w:r>
      <w:r>
        <w:rPr>
          <w:lang w:val="en-US"/>
        </w:rPr>
        <w:t>Maven</w:t>
      </w:r>
      <w:r w:rsidRPr="00016416">
        <w:t>.</w:t>
      </w:r>
      <w:proofErr w:type="gramEnd"/>
      <w:r>
        <w:t xml:space="preserve"> </w:t>
      </w:r>
      <w:proofErr w:type="gramStart"/>
      <w:r>
        <w:rPr>
          <w:lang w:val="en-US"/>
        </w:rPr>
        <w:t>Java</w:t>
      </w:r>
      <w:r w:rsidRPr="000D0257">
        <w:t xml:space="preserve"> </w:t>
      </w:r>
      <w:r>
        <w:t xml:space="preserve">является кросс-платформенным языком, поэтому концептуально не может использовать платформенно-зависимые утилиты, такие как </w:t>
      </w:r>
      <w:r>
        <w:rPr>
          <w:lang w:val="en-US"/>
        </w:rPr>
        <w:t>Make</w:t>
      </w:r>
      <w:r>
        <w:t>.</w:t>
      </w:r>
      <w:proofErr w:type="gramEnd"/>
    </w:p>
    <w:p w:rsidR="00D52F0D" w:rsidRPr="00185879" w:rsidRDefault="00D52F0D" w:rsidP="00D52F0D">
      <w:pPr>
        <w:pStyle w:val="a9"/>
      </w:pPr>
      <w:r>
        <w:t xml:space="preserve">В данном проекте используется система сборки </w:t>
      </w:r>
      <w:r>
        <w:rPr>
          <w:lang w:val="en-US"/>
        </w:rPr>
        <w:t>Maven</w:t>
      </w:r>
      <w:r>
        <w:t xml:space="preserve">, так как она является декларативной в отличие от </w:t>
      </w:r>
      <w:r>
        <w:rPr>
          <w:lang w:val="en-US"/>
        </w:rPr>
        <w:t>Ant</w:t>
      </w:r>
      <w:r>
        <w:t xml:space="preserve">, позволяет описывать всю структуру проекта в одном </w:t>
      </w:r>
      <w:r>
        <w:rPr>
          <w:lang w:val="en-US"/>
        </w:rPr>
        <w:t>xml</w:t>
      </w:r>
      <w:r>
        <w:t xml:space="preserve">-файле, интегрируется с основными </w:t>
      </w:r>
      <w:r>
        <w:rPr>
          <w:lang w:val="en-US"/>
        </w:rPr>
        <w:t>IDE</w:t>
      </w:r>
      <w:r w:rsidRPr="000D0257">
        <w:t xml:space="preserve"> </w:t>
      </w:r>
      <w:r>
        <w:t>и позволяет управлять зависимостями.</w:t>
      </w:r>
    </w:p>
    <w:p w:rsidR="00D52F0D" w:rsidRPr="00B3009E" w:rsidRDefault="00D52F0D" w:rsidP="00D52F0D">
      <w:pPr>
        <w:pStyle w:val="a9"/>
      </w:pPr>
      <w:r>
        <w:t>Проект сборки имеет следующие цели:</w:t>
      </w:r>
    </w:p>
    <w:p w:rsidR="00D52F0D" w:rsidRPr="00B3009E" w:rsidRDefault="00D52F0D" w:rsidP="008E6481">
      <w:pPr>
        <w:pStyle w:val="a9"/>
        <w:numPr>
          <w:ilvl w:val="0"/>
          <w:numId w:val="40"/>
        </w:numPr>
      </w:pPr>
      <w:r>
        <w:rPr>
          <w:lang w:val="en-US"/>
        </w:rPr>
        <w:t>clean</w:t>
      </w:r>
      <w:r w:rsidRPr="00B3009E">
        <w:t xml:space="preserve"> </w:t>
      </w:r>
      <w:r>
        <w:t>– очистка проекта (удаляет бинарные файлы и остальной «мусор»)</w:t>
      </w:r>
    </w:p>
    <w:p w:rsidR="00D52F0D" w:rsidRDefault="00D52F0D" w:rsidP="008E6481">
      <w:pPr>
        <w:pStyle w:val="a9"/>
        <w:numPr>
          <w:ilvl w:val="0"/>
          <w:numId w:val="40"/>
        </w:numPr>
        <w:rPr>
          <w:lang w:val="en-US"/>
        </w:rPr>
      </w:pPr>
      <w:r>
        <w:rPr>
          <w:lang w:val="en-US"/>
        </w:rPr>
        <w:t>compile</w:t>
      </w:r>
      <w:r>
        <w:t xml:space="preserve"> – компиляция проекта</w:t>
      </w:r>
    </w:p>
    <w:p w:rsidR="00D52F0D" w:rsidRDefault="00D52F0D" w:rsidP="008E6481">
      <w:pPr>
        <w:pStyle w:val="a9"/>
        <w:numPr>
          <w:ilvl w:val="0"/>
          <w:numId w:val="40"/>
        </w:numPr>
        <w:rPr>
          <w:lang w:val="en-US"/>
        </w:rPr>
      </w:pPr>
      <w:r>
        <w:rPr>
          <w:lang w:val="en-US"/>
        </w:rPr>
        <w:t>test</w:t>
      </w:r>
      <w:r>
        <w:t xml:space="preserve"> – запуск тестов</w:t>
      </w:r>
    </w:p>
    <w:p w:rsidR="00D52F0D" w:rsidRPr="00B3009E" w:rsidRDefault="00D52F0D" w:rsidP="008E6481">
      <w:pPr>
        <w:pStyle w:val="a9"/>
        <w:numPr>
          <w:ilvl w:val="0"/>
          <w:numId w:val="40"/>
        </w:numPr>
      </w:pPr>
      <w:r>
        <w:rPr>
          <w:lang w:val="en-US"/>
        </w:rPr>
        <w:lastRenderedPageBreak/>
        <w:t>package</w:t>
      </w:r>
      <w:r>
        <w:t xml:space="preserve"> – упаковка файлов в соответствующие архивы для последующей транспортировки и развертывания</w:t>
      </w:r>
    </w:p>
    <w:p w:rsidR="00D52F0D" w:rsidRPr="00B3009E" w:rsidRDefault="00D52F0D" w:rsidP="008E6481">
      <w:pPr>
        <w:pStyle w:val="a9"/>
        <w:numPr>
          <w:ilvl w:val="0"/>
          <w:numId w:val="40"/>
        </w:numPr>
      </w:pPr>
      <w:r>
        <w:rPr>
          <w:lang w:val="en-US"/>
        </w:rPr>
        <w:t>install</w:t>
      </w:r>
      <w:r>
        <w:t xml:space="preserve"> – отправка архивов в удаленный бинарный </w:t>
      </w:r>
      <w:proofErr w:type="spellStart"/>
      <w:r>
        <w:t>репозиторий</w:t>
      </w:r>
      <w:proofErr w:type="spellEnd"/>
    </w:p>
    <w:p w:rsidR="00D52F0D" w:rsidRPr="00B3009E" w:rsidRDefault="00D52F0D" w:rsidP="008E6481">
      <w:pPr>
        <w:pStyle w:val="a9"/>
        <w:numPr>
          <w:ilvl w:val="0"/>
          <w:numId w:val="40"/>
        </w:numPr>
      </w:pPr>
      <w:r>
        <w:rPr>
          <w:lang w:val="en-US"/>
        </w:rPr>
        <w:t>deploy</w:t>
      </w:r>
      <w:r>
        <w:t xml:space="preserve"> – разворачивание архивов на сервере</w:t>
      </w:r>
    </w:p>
    <w:p w:rsidR="00D52F0D" w:rsidRPr="008E6481" w:rsidRDefault="00D52F0D" w:rsidP="008E6481">
      <w:pPr>
        <w:pStyle w:val="a9"/>
        <w:numPr>
          <w:ilvl w:val="0"/>
          <w:numId w:val="40"/>
        </w:numPr>
      </w:pPr>
      <w:r>
        <w:rPr>
          <w:lang w:val="en-US"/>
        </w:rPr>
        <w:t>tomcat</w:t>
      </w:r>
      <w:r w:rsidRPr="00B3009E">
        <w:t>7:</w:t>
      </w:r>
      <w:r>
        <w:rPr>
          <w:lang w:val="en-US"/>
        </w:rPr>
        <w:t>run</w:t>
      </w:r>
      <w:r>
        <w:t xml:space="preserve"> – запуск встроенного сервера с установленным приложением</w:t>
      </w:r>
    </w:p>
    <w:p w:rsidR="008E6481" w:rsidRDefault="008E6481" w:rsidP="008E6481">
      <w:pPr>
        <w:pStyle w:val="a9"/>
        <w:numPr>
          <w:ilvl w:val="0"/>
          <w:numId w:val="40"/>
        </w:numPr>
      </w:pPr>
      <w:proofErr w:type="gramStart"/>
      <w:r>
        <w:rPr>
          <w:lang w:val="en-US"/>
        </w:rPr>
        <w:t>war</w:t>
      </w:r>
      <w:r w:rsidRPr="008E6481">
        <w:t>:</w:t>
      </w:r>
      <w:proofErr w:type="gramEnd"/>
      <w:r>
        <w:rPr>
          <w:lang w:val="en-US"/>
        </w:rPr>
        <w:t>war</w:t>
      </w:r>
      <w:r w:rsidRPr="008E6481">
        <w:t xml:space="preserve"> – </w:t>
      </w:r>
      <w:r>
        <w:t xml:space="preserve">экспорт приложения в виде архива </w:t>
      </w:r>
      <w:r w:rsidRPr="008E6481">
        <w:t>*.</w:t>
      </w:r>
      <w:r>
        <w:rPr>
          <w:lang w:val="en-US"/>
        </w:rPr>
        <w:t>war</w:t>
      </w:r>
      <w:r w:rsidRPr="008E6481">
        <w:t xml:space="preserve"> </w:t>
      </w:r>
      <w:r>
        <w:t>для дальнейшей его установки на сервер приложений.</w:t>
      </w:r>
    </w:p>
    <w:p w:rsidR="00D52F0D" w:rsidRDefault="00D52F0D" w:rsidP="008E6481">
      <w:pPr>
        <w:pStyle w:val="a9"/>
        <w:numPr>
          <w:ilvl w:val="0"/>
          <w:numId w:val="40"/>
        </w:numPr>
      </w:pPr>
      <w:r>
        <w:t xml:space="preserve">Безопасная передача данных через </w:t>
      </w:r>
      <w:r>
        <w:rPr>
          <w:lang w:val="en-US"/>
        </w:rPr>
        <w:t>SOAP</w:t>
      </w:r>
      <w:r>
        <w:t xml:space="preserve"> и </w:t>
      </w:r>
      <w:r>
        <w:rPr>
          <w:lang w:val="en-US"/>
        </w:rPr>
        <w:t>JMS</w:t>
      </w:r>
    </w:p>
    <w:p w:rsidR="00617F09" w:rsidRDefault="00617F09" w:rsidP="00617F09">
      <w:pPr>
        <w:pStyle w:val="a9"/>
        <w:ind w:left="1429" w:firstLine="0"/>
      </w:pPr>
    </w:p>
    <w:p w:rsidR="00D52F0D" w:rsidRDefault="00D52F0D" w:rsidP="00D52F0D">
      <w:pPr>
        <w:pStyle w:val="2"/>
      </w:pPr>
      <w:bookmarkStart w:id="47" w:name="_Toc357041370"/>
      <w:r>
        <w:t>Сервер приложений</w:t>
      </w:r>
      <w:bookmarkEnd w:id="47"/>
    </w:p>
    <w:p w:rsidR="00D52F0D" w:rsidRDefault="00D52F0D" w:rsidP="00D52F0D">
      <w:pPr>
        <w:pStyle w:val="a9"/>
      </w:pPr>
      <w:r>
        <w:t xml:space="preserve">В качестве сервера приложений был выбран </w:t>
      </w:r>
      <w:r>
        <w:rPr>
          <w:lang w:val="en-US"/>
        </w:rPr>
        <w:t>Apache</w:t>
      </w:r>
      <w:r w:rsidRPr="002F768B">
        <w:t xml:space="preserve"> </w:t>
      </w:r>
      <w:r>
        <w:rPr>
          <w:lang w:val="en-US"/>
        </w:rPr>
        <w:t>Tomcat</w:t>
      </w:r>
      <w:r>
        <w:t xml:space="preserve"> 7</w:t>
      </w:r>
      <w:r w:rsidRPr="002F768B">
        <w:t xml:space="preserve">. </w:t>
      </w:r>
      <w:r>
        <w:t xml:space="preserve">На самом деле он не является полноценным сервером приложений в концепциях </w:t>
      </w:r>
      <w:r>
        <w:rPr>
          <w:lang w:val="en-US"/>
        </w:rPr>
        <w:t>Java</w:t>
      </w:r>
      <w:r w:rsidRPr="002F768B">
        <w:t xml:space="preserve">. </w:t>
      </w:r>
      <w:r>
        <w:rPr>
          <w:lang w:val="en-US"/>
        </w:rPr>
        <w:t>Tomcat</w:t>
      </w:r>
      <w:r w:rsidRPr="002F768B">
        <w:t xml:space="preserve"> </w:t>
      </w:r>
      <w:r>
        <w:t xml:space="preserve">является лишь контейнером </w:t>
      </w:r>
      <w:proofErr w:type="spellStart"/>
      <w:r>
        <w:t>сервлетов</w:t>
      </w:r>
      <w:proofErr w:type="spellEnd"/>
      <w:r>
        <w:t xml:space="preserve">, а это означает, что он позволяет развертывать </w:t>
      </w:r>
      <w:r>
        <w:rPr>
          <w:lang w:val="en-US"/>
        </w:rPr>
        <w:t>Web</w:t>
      </w:r>
      <w:r w:rsidRPr="002F768B">
        <w:t>-</w:t>
      </w:r>
      <w:r>
        <w:t xml:space="preserve">приложения и </w:t>
      </w:r>
      <w:r>
        <w:rPr>
          <w:lang w:val="en-US"/>
        </w:rPr>
        <w:t>Web</w:t>
      </w:r>
      <w:r w:rsidRPr="002F768B">
        <w:t>-</w:t>
      </w:r>
      <w:r>
        <w:t xml:space="preserve">сервисы на </w:t>
      </w:r>
      <w:r>
        <w:rPr>
          <w:lang w:val="en-US"/>
        </w:rPr>
        <w:t>Java</w:t>
      </w:r>
      <w:r>
        <w:t xml:space="preserve">. Также </w:t>
      </w:r>
      <w:r>
        <w:rPr>
          <w:lang w:val="en-US"/>
        </w:rPr>
        <w:t>Tomcat</w:t>
      </w:r>
      <w:r w:rsidRPr="002F768B">
        <w:t xml:space="preserve"> </w:t>
      </w:r>
      <w:r>
        <w:t xml:space="preserve">имеет </w:t>
      </w:r>
      <w:proofErr w:type="gramStart"/>
      <w:r>
        <w:t>встроенный</w:t>
      </w:r>
      <w:proofErr w:type="gramEnd"/>
      <w:r>
        <w:t xml:space="preserve"> </w:t>
      </w:r>
      <w:r>
        <w:rPr>
          <w:lang w:val="en-US"/>
        </w:rPr>
        <w:t>Web</w:t>
      </w:r>
      <w:r w:rsidRPr="002F768B">
        <w:t>-</w:t>
      </w:r>
      <w:r>
        <w:t xml:space="preserve">сервер, однако при необходимости можно сконфигурировать выделенный </w:t>
      </w:r>
      <w:r>
        <w:rPr>
          <w:lang w:val="en-US"/>
        </w:rPr>
        <w:t>Web</w:t>
      </w:r>
      <w:r w:rsidRPr="002F768B">
        <w:t>-</w:t>
      </w:r>
      <w:r>
        <w:t>сервер для раздачи статического контента.</w:t>
      </w:r>
    </w:p>
    <w:p w:rsidR="00617F09" w:rsidRPr="002F768B" w:rsidRDefault="00617F09" w:rsidP="00D52F0D">
      <w:pPr>
        <w:pStyle w:val="a9"/>
      </w:pPr>
    </w:p>
    <w:p w:rsidR="00D52F0D" w:rsidRDefault="00D52F0D" w:rsidP="00D52F0D">
      <w:pPr>
        <w:pStyle w:val="2"/>
      </w:pPr>
      <w:bookmarkStart w:id="48" w:name="_Toc357041371"/>
      <w:r>
        <w:t>База данных</w:t>
      </w:r>
      <w:bookmarkEnd w:id="48"/>
    </w:p>
    <w:p w:rsidR="00D52F0D" w:rsidRPr="00D52F0D" w:rsidRDefault="00617F09" w:rsidP="00617F09">
      <w:pPr>
        <w:pStyle w:val="a9"/>
      </w:pPr>
      <w:r w:rsidRPr="00617F09">
        <w:t xml:space="preserve">В качестве базы данных для разработки используется  БД </w:t>
      </w:r>
      <w:proofErr w:type="spellStart"/>
      <w:r w:rsidRPr="00617F09">
        <w:t>MySQL</w:t>
      </w:r>
      <w:proofErr w:type="spellEnd"/>
      <w:r w:rsidRPr="00617F09">
        <w:t xml:space="preserve">. </w:t>
      </w:r>
      <w:proofErr w:type="spellStart"/>
      <w:r w:rsidRPr="00617F09">
        <w:t>MySQL</w:t>
      </w:r>
      <w:proofErr w:type="spellEnd"/>
      <w:r w:rsidRPr="00617F09">
        <w:t xml:space="preserve"> </w:t>
      </w:r>
      <w:proofErr w:type="spellStart"/>
      <w:r w:rsidRPr="00617F09">
        <w:t>портирована</w:t>
      </w:r>
      <w:proofErr w:type="spellEnd"/>
      <w:r w:rsidRPr="00617F09">
        <w:t xml:space="preserve"> на большое количество платформ, а также имеет API для многих </w:t>
      </w:r>
      <w:r>
        <w:t xml:space="preserve">языков, включая </w:t>
      </w:r>
      <w:proofErr w:type="spellStart"/>
      <w:r>
        <w:t>Delphi</w:t>
      </w:r>
      <w:proofErr w:type="spellEnd"/>
      <w:r>
        <w:t xml:space="preserve">, C, C++, </w:t>
      </w:r>
      <w:proofErr w:type="spellStart"/>
      <w:r>
        <w:t>Java</w:t>
      </w:r>
      <w:proofErr w:type="spellEnd"/>
      <w:r w:rsidRPr="00617F09">
        <w:t xml:space="preserve">, </w:t>
      </w:r>
      <w:proofErr w:type="spellStart"/>
      <w:r w:rsidRPr="00617F09">
        <w:t>Perl</w:t>
      </w:r>
      <w:proofErr w:type="spellEnd"/>
      <w:r w:rsidRPr="00617F09">
        <w:t xml:space="preserve">, PHP, </w:t>
      </w:r>
      <w:proofErr w:type="spellStart"/>
      <w:r w:rsidRPr="00617F09">
        <w:t>Python</w:t>
      </w:r>
      <w:proofErr w:type="spellEnd"/>
      <w:r w:rsidRPr="00617F09">
        <w:t xml:space="preserve">, </w:t>
      </w:r>
      <w:proofErr w:type="spellStart"/>
      <w:r w:rsidRPr="00617F09">
        <w:t>Ruby</w:t>
      </w:r>
      <w:proofErr w:type="spellEnd"/>
      <w:r>
        <w:t>.</w:t>
      </w:r>
    </w:p>
    <w:p w:rsidR="006E411C" w:rsidRDefault="006E411C" w:rsidP="002C21E4">
      <w:pPr>
        <w:tabs>
          <w:tab w:val="left" w:pos="7167"/>
        </w:tabs>
        <w:spacing w:line="360" w:lineRule="auto"/>
      </w:pPr>
    </w:p>
    <w:p w:rsidR="006E411C" w:rsidRDefault="006E411C" w:rsidP="006E411C">
      <w:pPr>
        <w:pStyle w:val="2"/>
      </w:pPr>
      <w:bookmarkStart w:id="49" w:name="_Toc357041372"/>
      <w:r>
        <w:t>Развертывание системы</w:t>
      </w:r>
      <w:bookmarkEnd w:id="49"/>
    </w:p>
    <w:p w:rsidR="006E411C" w:rsidRPr="00185879" w:rsidRDefault="006E411C" w:rsidP="006E411C">
      <w:pPr>
        <w:pStyle w:val="a9"/>
      </w:pPr>
      <w:r>
        <w:t xml:space="preserve">На Рис. </w:t>
      </w:r>
      <w:r w:rsidR="00B6418A">
        <w:t>11</w:t>
      </w:r>
      <w:r>
        <w:t xml:space="preserve"> представлена диаграмма развертывания системы </w:t>
      </w:r>
      <w:r w:rsidR="0056546D">
        <w:t>заказа такси</w:t>
      </w:r>
      <w:r>
        <w:t>. Клиенты взаимодействуют с</w:t>
      </w:r>
      <w:r w:rsidR="0056546D">
        <w:t xml:space="preserve"> системой</w:t>
      </w:r>
      <w:r>
        <w:t xml:space="preserve"> через </w:t>
      </w:r>
      <w:r>
        <w:rPr>
          <w:lang w:val="en-US"/>
        </w:rPr>
        <w:t>Web</w:t>
      </w:r>
      <w:r w:rsidRPr="00185879">
        <w:t>-</w:t>
      </w:r>
      <w:r>
        <w:t xml:space="preserve">браузер. Взаимодействие с другими системами происходит через </w:t>
      </w:r>
      <w:r>
        <w:rPr>
          <w:lang w:val="en-US"/>
        </w:rPr>
        <w:t>SOAP</w:t>
      </w:r>
      <w:r w:rsidRPr="00185879">
        <w:t xml:space="preserve"> </w:t>
      </w:r>
      <w:r>
        <w:t xml:space="preserve">поверх </w:t>
      </w:r>
      <w:r>
        <w:rPr>
          <w:lang w:val="en-US"/>
        </w:rPr>
        <w:t>HTTP</w:t>
      </w:r>
      <w:r w:rsidRPr="00185879">
        <w:t xml:space="preserve">. </w:t>
      </w:r>
      <w:proofErr w:type="spellStart"/>
      <w:r>
        <w:lastRenderedPageBreak/>
        <w:t>Ассинхронные</w:t>
      </w:r>
      <w:proofErr w:type="spellEnd"/>
      <w:r>
        <w:t xml:space="preserve"> запросы выполняется через транспортный сервер, развернутый на отдельном узле. Само приложение системы бронирования выполняется в контейнере </w:t>
      </w:r>
      <w:proofErr w:type="spellStart"/>
      <w:r>
        <w:t>сервлетов</w:t>
      </w:r>
      <w:proofErr w:type="spellEnd"/>
      <w:r>
        <w:t xml:space="preserve"> </w:t>
      </w:r>
      <w:r>
        <w:rPr>
          <w:lang w:val="en-US"/>
        </w:rPr>
        <w:t>Apache</w:t>
      </w:r>
      <w:r w:rsidRPr="00185879">
        <w:t xml:space="preserve"> </w:t>
      </w:r>
      <w:r>
        <w:rPr>
          <w:lang w:val="en-US"/>
        </w:rPr>
        <w:t>Tomcat</w:t>
      </w:r>
      <w:r w:rsidRPr="00185879">
        <w:t xml:space="preserve"> 7 </w:t>
      </w:r>
      <w:r>
        <w:t xml:space="preserve">и общается с базой через </w:t>
      </w:r>
      <w:r>
        <w:rPr>
          <w:lang w:val="en-US"/>
        </w:rPr>
        <w:t>JDBC</w:t>
      </w:r>
      <w:r w:rsidRPr="00185879">
        <w:t>.</w:t>
      </w:r>
    </w:p>
    <w:p w:rsidR="00F86BF2" w:rsidRPr="00D52F0D" w:rsidRDefault="00F86BF2" w:rsidP="002C21E4">
      <w:pPr>
        <w:tabs>
          <w:tab w:val="left" w:pos="7167"/>
        </w:tabs>
        <w:spacing w:line="360" w:lineRule="auto"/>
      </w:pPr>
      <w:r w:rsidRPr="00D52F0D">
        <w:tab/>
      </w:r>
    </w:p>
    <w:p w:rsidR="00A857E5" w:rsidRDefault="00A857E5" w:rsidP="002C21E4">
      <w:pPr>
        <w:spacing w:line="360" w:lineRule="auto"/>
      </w:pPr>
      <w:r>
        <w:object w:dxaOrig="8470" w:dyaOrig="7786">
          <v:shape id="_x0000_i1026" type="#_x0000_t75" style="width:423.75pt;height:389.25pt" o:ole="">
            <v:imagedata r:id="rId25" o:title=""/>
          </v:shape>
          <o:OLEObject Type="Embed" ProgID="Visio.Drawing.11" ShapeID="_x0000_i1026" DrawAspect="Content" ObjectID="_1430783861" r:id="rId26"/>
        </w:object>
      </w:r>
    </w:p>
    <w:p w:rsidR="00A857E5" w:rsidRDefault="00A857E5" w:rsidP="00A857E5"/>
    <w:p w:rsidR="00840312" w:rsidRDefault="00A857E5" w:rsidP="00A857E5">
      <w:pPr>
        <w:tabs>
          <w:tab w:val="left" w:pos="3516"/>
        </w:tabs>
        <w:rPr>
          <w:lang w:val="en-US"/>
        </w:rPr>
      </w:pPr>
      <w:r>
        <w:t xml:space="preserve">Рис. </w:t>
      </w:r>
      <w:r w:rsidR="00B6418A">
        <w:t>11</w:t>
      </w:r>
      <w:r>
        <w:t>. Диаграмма развертывания системы заказа такси</w:t>
      </w:r>
    </w:p>
    <w:p w:rsidR="00D23FCA" w:rsidRDefault="00D23FCA" w:rsidP="00A857E5">
      <w:pPr>
        <w:tabs>
          <w:tab w:val="left" w:pos="3516"/>
        </w:tabs>
        <w:rPr>
          <w:lang w:val="en-US"/>
        </w:rPr>
      </w:pPr>
    </w:p>
    <w:p w:rsidR="00D23FCA" w:rsidRDefault="00D23FCA" w:rsidP="00D23FCA">
      <w:pPr>
        <w:pStyle w:val="2"/>
      </w:pPr>
      <w:bookmarkStart w:id="50" w:name="_Toc357041373"/>
      <w:r>
        <w:t>Кэширование</w:t>
      </w:r>
      <w:bookmarkEnd w:id="50"/>
    </w:p>
    <w:p w:rsidR="00D23FCA" w:rsidRDefault="00D23FCA" w:rsidP="00D23FCA">
      <w:pPr>
        <w:pStyle w:val="a9"/>
      </w:pPr>
      <w:r>
        <w:t>Кэширование реализовано для «Диспетчерской АИС». После подтверждения заказа такси от таксопарка система запускает задачу кэширования статуса заказа, опрашивая «АИС Такси» через заданные промежутки времени и сохраняя текущий статус заказа в локальной БД.</w:t>
      </w:r>
    </w:p>
    <w:p w:rsidR="00D23FCA" w:rsidRDefault="00D23FCA" w:rsidP="00D23FCA">
      <w:pPr>
        <w:pStyle w:val="a9"/>
        <w:ind w:firstLine="0"/>
      </w:pPr>
      <w:r>
        <w:lastRenderedPageBreak/>
        <w:tab/>
        <w:t xml:space="preserve">При поступлении запрос от пользователя на получение статуса заказа, «Диспетчерская АИС» возвращает </w:t>
      </w:r>
      <w:proofErr w:type="spellStart"/>
      <w:r>
        <w:t>закэшированное</w:t>
      </w:r>
      <w:proofErr w:type="spellEnd"/>
      <w:r>
        <w:t xml:space="preserve"> значение статуса из локальной БД.</w:t>
      </w:r>
      <w:r w:rsidR="00473E9B">
        <w:t xml:space="preserve"> </w:t>
      </w:r>
    </w:p>
    <w:p w:rsidR="00473E9B" w:rsidRDefault="00473E9B" w:rsidP="00D23FCA">
      <w:pPr>
        <w:pStyle w:val="a9"/>
        <w:ind w:firstLine="0"/>
      </w:pPr>
    </w:p>
    <w:p w:rsidR="00473E9B" w:rsidRDefault="00473E9B" w:rsidP="00473E9B">
      <w:pPr>
        <w:pStyle w:val="2"/>
      </w:pPr>
      <w:bookmarkStart w:id="51" w:name="_Toc357041374"/>
      <w:r>
        <w:t>Интерфейс</w:t>
      </w:r>
      <w:bookmarkEnd w:id="51"/>
    </w:p>
    <w:p w:rsidR="00473E9B" w:rsidRPr="004921C7" w:rsidRDefault="00473E9B" w:rsidP="00473E9B">
      <w:pPr>
        <w:pStyle w:val="a9"/>
        <w:rPr>
          <w:sz w:val="24"/>
        </w:rPr>
      </w:pPr>
      <w:r>
        <w:t xml:space="preserve">Взаимодействие пользователя с системой заказа такси осуществляется по средствам </w:t>
      </w:r>
      <w:r>
        <w:rPr>
          <w:lang w:val="en-US"/>
        </w:rPr>
        <w:t>WEB</w:t>
      </w:r>
      <w:r w:rsidRPr="00473E9B">
        <w:t>-</w:t>
      </w:r>
      <w:r>
        <w:t xml:space="preserve">интерфейса.  На рис. </w:t>
      </w:r>
      <w:r w:rsidR="00B6418A">
        <w:t>12</w:t>
      </w:r>
      <w:r>
        <w:t xml:space="preserve"> представлена главная страница систе</w:t>
      </w:r>
      <w:r w:rsidRPr="004921C7">
        <w:rPr>
          <w:sz w:val="24"/>
        </w:rPr>
        <w:t>мы.</w:t>
      </w:r>
    </w:p>
    <w:p w:rsidR="00473E9B" w:rsidRDefault="004921C7" w:rsidP="00473E9B">
      <w:pPr>
        <w:pStyle w:val="a9"/>
        <w:rPr>
          <w:sz w:val="24"/>
        </w:rPr>
      </w:pPr>
      <w:r w:rsidRPr="004921C7">
        <w:rPr>
          <w:noProof/>
          <w:sz w:val="24"/>
        </w:rPr>
        <w:drawing>
          <wp:anchor distT="0" distB="0" distL="114300" distR="114300" simplePos="0" relativeHeight="251670528" behindDoc="1" locked="0" layoutInCell="1" allowOverlap="1" wp14:anchorId="3E4CB1C7" wp14:editId="1F4CE667">
            <wp:simplePos x="0" y="0"/>
            <wp:positionH relativeFrom="column">
              <wp:posOffset>12065</wp:posOffset>
            </wp:positionH>
            <wp:positionV relativeFrom="paragraph">
              <wp:posOffset>3810</wp:posOffset>
            </wp:positionV>
            <wp:extent cx="5937885" cy="3918585"/>
            <wp:effectExtent l="0" t="0" r="5715" b="5715"/>
            <wp:wrapTight wrapText="bothSides">
              <wp:wrapPolygon edited="0">
                <wp:start x="0" y="0"/>
                <wp:lineTo x="0" y="21526"/>
                <wp:lineTo x="21551" y="21526"/>
                <wp:lineTo x="21551" y="0"/>
                <wp:lineTo x="0" y="0"/>
              </wp:wrapPolygon>
            </wp:wrapTight>
            <wp:docPr id="1" name="Рисунок 1" descr="C:\Users\ArKuzmin\Desktop\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rKuzmin\Desktop\mai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885" cy="3918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21C7">
        <w:rPr>
          <w:sz w:val="24"/>
        </w:rPr>
        <w:t xml:space="preserve">Рис. </w:t>
      </w:r>
      <w:r w:rsidR="00B6418A">
        <w:rPr>
          <w:sz w:val="24"/>
        </w:rPr>
        <w:t>12</w:t>
      </w:r>
      <w:r w:rsidRPr="004921C7">
        <w:rPr>
          <w:sz w:val="24"/>
        </w:rPr>
        <w:t>. Главная страница системы заказа такси</w:t>
      </w:r>
    </w:p>
    <w:p w:rsidR="004921C7" w:rsidRDefault="004921C7" w:rsidP="00473E9B">
      <w:pPr>
        <w:pStyle w:val="a9"/>
        <w:rPr>
          <w:sz w:val="24"/>
        </w:rPr>
      </w:pPr>
    </w:p>
    <w:p w:rsidR="004921C7" w:rsidRDefault="004921C7" w:rsidP="00473E9B">
      <w:pPr>
        <w:pStyle w:val="a9"/>
        <w:rPr>
          <w:sz w:val="24"/>
        </w:rPr>
      </w:pPr>
      <w:r>
        <w:rPr>
          <w:sz w:val="24"/>
        </w:rPr>
        <w:t xml:space="preserve">С главной страницы системы пользователь может выполнить регистрацию в системе или вход в систему – рис. </w:t>
      </w:r>
      <w:r w:rsidR="00FC181E">
        <w:rPr>
          <w:sz w:val="24"/>
        </w:rPr>
        <w:t>13</w:t>
      </w:r>
      <w:r>
        <w:rPr>
          <w:sz w:val="24"/>
        </w:rPr>
        <w:t xml:space="preserve"> и рис.</w:t>
      </w:r>
      <w:r w:rsidR="00FC181E">
        <w:rPr>
          <w:sz w:val="24"/>
        </w:rPr>
        <w:t>14</w:t>
      </w:r>
      <w:r>
        <w:rPr>
          <w:sz w:val="24"/>
        </w:rPr>
        <w:t>, соответственно:</w:t>
      </w:r>
    </w:p>
    <w:p w:rsidR="004921C7" w:rsidRDefault="004921C7" w:rsidP="00473E9B">
      <w:pPr>
        <w:pStyle w:val="a9"/>
        <w:rPr>
          <w:sz w:val="24"/>
        </w:rPr>
      </w:pPr>
    </w:p>
    <w:p w:rsidR="004921C7" w:rsidRDefault="004921C7" w:rsidP="00473E9B">
      <w:pPr>
        <w:pStyle w:val="a9"/>
        <w:rPr>
          <w:sz w:val="24"/>
        </w:rPr>
      </w:pPr>
    </w:p>
    <w:p w:rsidR="004921C7" w:rsidRDefault="004921C7" w:rsidP="00473E9B">
      <w:pPr>
        <w:pStyle w:val="a9"/>
        <w:rPr>
          <w:sz w:val="24"/>
        </w:rPr>
      </w:pPr>
    </w:p>
    <w:p w:rsidR="004921C7" w:rsidRDefault="004921C7" w:rsidP="00473E9B">
      <w:pPr>
        <w:pStyle w:val="a9"/>
        <w:rPr>
          <w:sz w:val="24"/>
        </w:rPr>
      </w:pPr>
    </w:p>
    <w:p w:rsidR="004921C7" w:rsidRDefault="004921C7" w:rsidP="00473E9B">
      <w:pPr>
        <w:pStyle w:val="a9"/>
        <w:rPr>
          <w:sz w:val="24"/>
        </w:rPr>
      </w:pPr>
    </w:p>
    <w:p w:rsidR="004921C7" w:rsidRPr="004921C7" w:rsidRDefault="004921C7" w:rsidP="00473E9B">
      <w:pPr>
        <w:pStyle w:val="a9"/>
        <w:rPr>
          <w:sz w:val="24"/>
        </w:rPr>
      </w:pPr>
      <w:r>
        <w:rPr>
          <w:noProof/>
          <w:sz w:val="24"/>
        </w:rPr>
        <w:lastRenderedPageBreak/>
        <w:drawing>
          <wp:anchor distT="0" distB="0" distL="114300" distR="114300" simplePos="0" relativeHeight="251671552" behindDoc="1" locked="0" layoutInCell="1" allowOverlap="1">
            <wp:simplePos x="0" y="0"/>
            <wp:positionH relativeFrom="column">
              <wp:posOffset>453390</wp:posOffset>
            </wp:positionH>
            <wp:positionV relativeFrom="paragraph">
              <wp:posOffset>3810</wp:posOffset>
            </wp:positionV>
            <wp:extent cx="4124325" cy="2478405"/>
            <wp:effectExtent l="0" t="0" r="9525" b="0"/>
            <wp:wrapTight wrapText="bothSides">
              <wp:wrapPolygon edited="0">
                <wp:start x="0" y="0"/>
                <wp:lineTo x="0" y="21417"/>
                <wp:lineTo x="21550" y="21417"/>
                <wp:lineTo x="21550" y="0"/>
                <wp:lineTo x="0" y="0"/>
              </wp:wrapPolygon>
            </wp:wrapTight>
            <wp:docPr id="2" name="Рисунок 2" descr="C:\Users\ArKuzmin\Deskt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rKuzmin\Desktop\registe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24325" cy="247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E9B" w:rsidRPr="00473E9B" w:rsidRDefault="00473E9B" w:rsidP="00473E9B"/>
    <w:p w:rsidR="00473E9B" w:rsidRDefault="00473E9B" w:rsidP="00D23FCA">
      <w:pPr>
        <w:pStyle w:val="a9"/>
        <w:ind w:firstLine="0"/>
      </w:pPr>
    </w:p>
    <w:p w:rsidR="00473E9B" w:rsidRDefault="00473E9B" w:rsidP="00D23FCA">
      <w:pPr>
        <w:pStyle w:val="a9"/>
        <w:ind w:firstLine="0"/>
      </w:pPr>
    </w:p>
    <w:p w:rsidR="00473E9B" w:rsidRPr="00D23FCA" w:rsidRDefault="00473E9B" w:rsidP="00D23FCA">
      <w:pPr>
        <w:pStyle w:val="a9"/>
        <w:ind w:firstLine="0"/>
      </w:pPr>
    </w:p>
    <w:p w:rsidR="00015B37" w:rsidRDefault="00015B3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 xml:space="preserve">Рис. </w:t>
      </w:r>
      <w:r w:rsidR="00B6418A">
        <w:t>13</w:t>
      </w:r>
      <w:r>
        <w:t>. Форма регистрации пользователя в системе</w:t>
      </w:r>
    </w:p>
    <w:p w:rsidR="004921C7" w:rsidRDefault="004921C7" w:rsidP="00A857E5">
      <w:pPr>
        <w:tabs>
          <w:tab w:val="left" w:pos="3516"/>
        </w:tabs>
      </w:pPr>
    </w:p>
    <w:p w:rsidR="004921C7" w:rsidRDefault="004921C7" w:rsidP="00A857E5">
      <w:pPr>
        <w:tabs>
          <w:tab w:val="left" w:pos="3516"/>
        </w:tabs>
      </w:pPr>
      <w:r>
        <w:rPr>
          <w:noProof/>
        </w:rPr>
        <w:drawing>
          <wp:anchor distT="0" distB="0" distL="114300" distR="114300" simplePos="0" relativeHeight="251672576" behindDoc="1" locked="0" layoutInCell="1" allowOverlap="1" wp14:anchorId="08FDE946" wp14:editId="0FEAE7BE">
            <wp:simplePos x="0" y="0"/>
            <wp:positionH relativeFrom="column">
              <wp:posOffset>72390</wp:posOffset>
            </wp:positionH>
            <wp:positionV relativeFrom="paragraph">
              <wp:posOffset>163830</wp:posOffset>
            </wp:positionV>
            <wp:extent cx="4419600" cy="1837690"/>
            <wp:effectExtent l="0" t="0" r="0" b="0"/>
            <wp:wrapTight wrapText="bothSides">
              <wp:wrapPolygon edited="0">
                <wp:start x="0" y="0"/>
                <wp:lineTo x="0" y="21272"/>
                <wp:lineTo x="21507" y="21272"/>
                <wp:lineTo x="21507" y="0"/>
                <wp:lineTo x="0" y="0"/>
              </wp:wrapPolygon>
            </wp:wrapTight>
            <wp:docPr id="3" name="Рисунок 3" descr="C:\Users\ArKuzmin\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ArKuzmin\Desktop\logi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19600" cy="1837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A779A" w:rsidRDefault="003A779A"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 xml:space="preserve">Рис. </w:t>
      </w:r>
      <w:r w:rsidR="00B6418A">
        <w:t>14</w:t>
      </w:r>
      <w:r>
        <w:t xml:space="preserve">. Форма входа пользователя в систему </w:t>
      </w:r>
    </w:p>
    <w:p w:rsidR="003A779A" w:rsidRDefault="003A779A" w:rsidP="00A857E5">
      <w:pPr>
        <w:tabs>
          <w:tab w:val="left" w:pos="3516"/>
        </w:tabs>
      </w:pPr>
    </w:p>
    <w:p w:rsidR="003A779A" w:rsidRDefault="003A779A" w:rsidP="00A857E5">
      <w:pPr>
        <w:tabs>
          <w:tab w:val="left" w:pos="3516"/>
        </w:tabs>
      </w:pPr>
    </w:p>
    <w:p w:rsidR="003A779A" w:rsidRDefault="003A779A" w:rsidP="003A779A">
      <w:pPr>
        <w:pStyle w:val="a9"/>
      </w:pPr>
      <w:r>
        <w:t>После успешной авторизации в системе пользователь перенаправляется на домашнюю страницу системы заказа такси. Домашняя страница представлена на рис. 1</w:t>
      </w:r>
      <w:r w:rsidR="00FC181E">
        <w:t>5</w:t>
      </w:r>
      <w:r>
        <w:t>.</w:t>
      </w:r>
    </w:p>
    <w:p w:rsidR="003A779A" w:rsidRDefault="003A779A" w:rsidP="00A857E5">
      <w:pPr>
        <w:tabs>
          <w:tab w:val="left" w:pos="3516"/>
        </w:tabs>
      </w:pPr>
      <w:r>
        <w:rPr>
          <w:noProof/>
          <w:sz w:val="28"/>
          <w:szCs w:val="28"/>
        </w:rPr>
        <w:lastRenderedPageBreak/>
        <w:drawing>
          <wp:anchor distT="0" distB="0" distL="114300" distR="114300" simplePos="0" relativeHeight="251673600" behindDoc="1" locked="0" layoutInCell="1" allowOverlap="1" wp14:anchorId="1124D352" wp14:editId="4CCBACF5">
            <wp:simplePos x="0" y="0"/>
            <wp:positionH relativeFrom="column">
              <wp:posOffset>-491490</wp:posOffset>
            </wp:positionH>
            <wp:positionV relativeFrom="paragraph">
              <wp:posOffset>66040</wp:posOffset>
            </wp:positionV>
            <wp:extent cx="6473190" cy="4000500"/>
            <wp:effectExtent l="0" t="0" r="3810" b="0"/>
            <wp:wrapTight wrapText="bothSides">
              <wp:wrapPolygon edited="0">
                <wp:start x="0" y="0"/>
                <wp:lineTo x="0" y="21497"/>
                <wp:lineTo x="21549" y="21497"/>
                <wp:lineTo x="21549" y="0"/>
                <wp:lineTo x="0" y="0"/>
              </wp:wrapPolygon>
            </wp:wrapTight>
            <wp:docPr id="4" name="Рисунок 4" descr="C:\Users\ArKuzmin\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ArKuzmin\Desktop\hom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3190" cy="400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332C03">
        <w:t>Рис. 1</w:t>
      </w:r>
      <w:r w:rsidR="00FC181E">
        <w:t>5</w:t>
      </w:r>
      <w:r w:rsidR="00332C03">
        <w:t xml:space="preserve"> Домашняя страница системы заказа такси</w:t>
      </w:r>
    </w:p>
    <w:p w:rsidR="00F25F7F" w:rsidRDefault="00F25F7F" w:rsidP="00A857E5">
      <w:pPr>
        <w:tabs>
          <w:tab w:val="left" w:pos="3516"/>
        </w:tabs>
      </w:pPr>
    </w:p>
    <w:p w:rsidR="00F25F7F" w:rsidRDefault="00F25F7F" w:rsidP="00F25F7F">
      <w:pPr>
        <w:pStyle w:val="a9"/>
      </w:pPr>
      <w:r>
        <w:t xml:space="preserve">На рис. </w:t>
      </w:r>
      <w:r w:rsidR="00FC181E">
        <w:t>16</w:t>
      </w:r>
      <w:r>
        <w:t xml:space="preserve"> представлена форма просмотра истории заказов пользователя:</w:t>
      </w:r>
    </w:p>
    <w:p w:rsidR="003A779A" w:rsidRDefault="00F25F7F" w:rsidP="00A857E5">
      <w:pPr>
        <w:tabs>
          <w:tab w:val="left" w:pos="3516"/>
        </w:tabs>
      </w:pPr>
      <w:r>
        <w:rPr>
          <w:noProof/>
        </w:rPr>
        <w:drawing>
          <wp:anchor distT="0" distB="0" distL="114300" distR="114300" simplePos="0" relativeHeight="251674624" behindDoc="1" locked="0" layoutInCell="1" allowOverlap="1" wp14:anchorId="334FA0A8" wp14:editId="10D32872">
            <wp:simplePos x="0" y="0"/>
            <wp:positionH relativeFrom="column">
              <wp:posOffset>-389890</wp:posOffset>
            </wp:positionH>
            <wp:positionV relativeFrom="paragraph">
              <wp:posOffset>149225</wp:posOffset>
            </wp:positionV>
            <wp:extent cx="6322060" cy="2171700"/>
            <wp:effectExtent l="0" t="0" r="2540" b="0"/>
            <wp:wrapTight wrapText="bothSides">
              <wp:wrapPolygon edited="0">
                <wp:start x="0" y="0"/>
                <wp:lineTo x="0" y="21411"/>
                <wp:lineTo x="21544" y="21411"/>
                <wp:lineTo x="21544" y="0"/>
                <wp:lineTo x="0" y="0"/>
              </wp:wrapPolygon>
            </wp:wrapTight>
            <wp:docPr id="5" name="Рисунок 5" descr="C:\Users\ArKuzmin\Desktop\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ArKuzmin\Desktop\history.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2060" cy="21717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Рис. </w:t>
      </w:r>
      <w:r w:rsidR="00FC181E">
        <w:t>16</w:t>
      </w:r>
      <w:r>
        <w:t>. Форма просмотра истории заказов пользователя</w:t>
      </w: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2965C1">
      <w:pPr>
        <w:pStyle w:val="a9"/>
      </w:pPr>
      <w:r>
        <w:rPr>
          <w:noProof/>
        </w:rPr>
        <w:lastRenderedPageBreak/>
        <w:drawing>
          <wp:anchor distT="0" distB="0" distL="114300" distR="114300" simplePos="0" relativeHeight="251675648" behindDoc="1" locked="0" layoutInCell="1" allowOverlap="1" wp14:anchorId="4AD2AF13" wp14:editId="0F934119">
            <wp:simplePos x="0" y="0"/>
            <wp:positionH relativeFrom="column">
              <wp:posOffset>-70485</wp:posOffset>
            </wp:positionH>
            <wp:positionV relativeFrom="paragraph">
              <wp:posOffset>994410</wp:posOffset>
            </wp:positionV>
            <wp:extent cx="6059170" cy="2762250"/>
            <wp:effectExtent l="0" t="0" r="0" b="0"/>
            <wp:wrapTight wrapText="bothSides">
              <wp:wrapPolygon edited="0">
                <wp:start x="0" y="0"/>
                <wp:lineTo x="0" y="21451"/>
                <wp:lineTo x="21528" y="21451"/>
                <wp:lineTo x="21528" y="0"/>
                <wp:lineTo x="0" y="0"/>
              </wp:wrapPolygon>
            </wp:wrapTight>
            <wp:docPr id="6" name="Рисунок 6" descr="C:\Users\ArKuzmin\Desktop\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ArKuzmin\Desktop\erro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59170" cy="2762250"/>
                    </a:xfrm>
                    <a:prstGeom prst="rect">
                      <a:avLst/>
                    </a:prstGeom>
                    <a:noFill/>
                    <a:ln>
                      <a:noFill/>
                    </a:ln>
                  </pic:spPr>
                </pic:pic>
              </a:graphicData>
            </a:graphic>
            <wp14:sizeRelH relativeFrom="page">
              <wp14:pctWidth>0</wp14:pctWidth>
            </wp14:sizeRelH>
            <wp14:sizeRelV relativeFrom="page">
              <wp14:pctHeight>0</wp14:pctHeight>
            </wp14:sizeRelV>
          </wp:anchor>
        </w:drawing>
      </w:r>
      <w:r>
        <w:t>В случае возникновения ошибок при работе в системе, пользователь перенаправляется на страницу с ошибкой. Пример страницы с ошибкой изображен на рис. 1</w:t>
      </w:r>
      <w:r w:rsidR="00FC181E">
        <w:t>7</w:t>
      </w:r>
      <w:r>
        <w:t>:</w:t>
      </w:r>
    </w:p>
    <w:p w:rsidR="003A779A" w:rsidRPr="002965C1" w:rsidRDefault="002965C1" w:rsidP="00A857E5">
      <w:pPr>
        <w:tabs>
          <w:tab w:val="left" w:pos="3516"/>
        </w:tabs>
      </w:pPr>
      <w:r>
        <w:t>Рис. 1</w:t>
      </w:r>
      <w:r w:rsidR="00FC181E">
        <w:t>7</w:t>
      </w:r>
      <w:bookmarkStart w:id="52" w:name="_GoBack"/>
      <w:bookmarkEnd w:id="52"/>
      <w:r>
        <w:t>. Страница с ошибкой</w:t>
      </w: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015B37" w:rsidRDefault="00015B37" w:rsidP="00015B37">
      <w:pPr>
        <w:pStyle w:val="2"/>
      </w:pPr>
      <w:bookmarkStart w:id="53" w:name="_Toc357041375"/>
      <w:r>
        <w:lastRenderedPageBreak/>
        <w:t>Используемые библиотеки</w:t>
      </w:r>
      <w:bookmarkEnd w:id="53"/>
    </w:p>
    <w:p w:rsidR="00015B37" w:rsidRPr="00D23FCA" w:rsidRDefault="00015B37" w:rsidP="00015B37">
      <w:pPr>
        <w:pStyle w:val="a9"/>
        <w:numPr>
          <w:ilvl w:val="0"/>
          <w:numId w:val="41"/>
        </w:numPr>
      </w:pPr>
      <w:r>
        <w:rPr>
          <w:lang w:val="en-US"/>
        </w:rPr>
        <w:t>Spring</w:t>
      </w:r>
    </w:p>
    <w:p w:rsidR="00015B37" w:rsidRPr="00D23FCA" w:rsidRDefault="00015B37" w:rsidP="00015B37">
      <w:pPr>
        <w:pStyle w:val="a9"/>
        <w:numPr>
          <w:ilvl w:val="0"/>
          <w:numId w:val="41"/>
        </w:numPr>
      </w:pPr>
      <w:r>
        <w:rPr>
          <w:lang w:val="en-US"/>
        </w:rPr>
        <w:t>Log</w:t>
      </w:r>
      <w:r w:rsidRPr="00D23FCA">
        <w:t>4</w:t>
      </w:r>
      <w:r>
        <w:rPr>
          <w:lang w:val="en-US"/>
        </w:rPr>
        <w:t>j</w:t>
      </w:r>
    </w:p>
    <w:p w:rsidR="00015B37" w:rsidRPr="00D23FCA" w:rsidRDefault="00015B37" w:rsidP="00015B37">
      <w:pPr>
        <w:pStyle w:val="a9"/>
        <w:numPr>
          <w:ilvl w:val="0"/>
          <w:numId w:val="41"/>
        </w:numPr>
      </w:pPr>
      <w:proofErr w:type="spellStart"/>
      <w:r>
        <w:rPr>
          <w:lang w:val="en-US"/>
        </w:rPr>
        <w:t>JUnit</w:t>
      </w:r>
      <w:proofErr w:type="spellEnd"/>
    </w:p>
    <w:p w:rsidR="00015B37" w:rsidRPr="00D23FCA" w:rsidRDefault="00015B37" w:rsidP="00015B37">
      <w:pPr>
        <w:pStyle w:val="a9"/>
        <w:numPr>
          <w:ilvl w:val="0"/>
          <w:numId w:val="41"/>
        </w:numPr>
      </w:pPr>
      <w:proofErr w:type="spellStart"/>
      <w:r>
        <w:rPr>
          <w:lang w:val="en-US"/>
        </w:rPr>
        <w:t>ActiveMQ</w:t>
      </w:r>
      <w:proofErr w:type="spellEnd"/>
    </w:p>
    <w:p w:rsidR="00015B37" w:rsidRPr="00D23FCA" w:rsidRDefault="00015B37" w:rsidP="00015B37">
      <w:pPr>
        <w:pStyle w:val="a9"/>
      </w:pPr>
    </w:p>
    <w:p w:rsidR="00015B37" w:rsidRPr="00D23FCA" w:rsidRDefault="00015B37" w:rsidP="00015B37">
      <w:pPr>
        <w:pStyle w:val="a9"/>
      </w:pPr>
    </w:p>
    <w:p w:rsidR="007F7C54" w:rsidRDefault="007F7C54" w:rsidP="007F7C54">
      <w:pPr>
        <w:pStyle w:val="2"/>
      </w:pPr>
      <w:bookmarkStart w:id="54" w:name="_Toc357041376"/>
      <w:r>
        <w:t>Тестирование системы</w:t>
      </w:r>
      <w:bookmarkEnd w:id="54"/>
    </w:p>
    <w:p w:rsidR="007F7C54" w:rsidRDefault="007F7C54" w:rsidP="007F7C54">
      <w:pPr>
        <w:pStyle w:val="a9"/>
      </w:pPr>
      <w:r>
        <w:t xml:space="preserve">В ходе разработки системы заказа такси было проведено модульное и </w:t>
      </w:r>
      <w:r w:rsidRPr="0008562D">
        <w:t>инт</w:t>
      </w:r>
      <w:r>
        <w:t>еграционное тестирование</w:t>
      </w:r>
      <w:r w:rsidRPr="0008562D">
        <w:t>.</w:t>
      </w:r>
    </w:p>
    <w:p w:rsidR="007F7C54" w:rsidRPr="007E6139" w:rsidRDefault="007F7C54" w:rsidP="007F7C54">
      <w:pPr>
        <w:pStyle w:val="a9"/>
      </w:pPr>
      <w:r>
        <w:t xml:space="preserve">Для модульного и интеграционного тестирования использовалась библиотека </w:t>
      </w:r>
      <w:proofErr w:type="spellStart"/>
      <w:r>
        <w:rPr>
          <w:lang w:val="en-US"/>
        </w:rPr>
        <w:t>JUnit</w:t>
      </w:r>
      <w:proofErr w:type="spellEnd"/>
      <w:r w:rsidRPr="007E6139">
        <w:t xml:space="preserve"> </w:t>
      </w:r>
      <w:r>
        <w:t xml:space="preserve">и система сборки </w:t>
      </w:r>
      <w:r>
        <w:rPr>
          <w:lang w:val="en-US"/>
        </w:rPr>
        <w:t>Maven</w:t>
      </w:r>
      <w:r w:rsidRPr="007E6139">
        <w:t xml:space="preserve"> </w:t>
      </w:r>
      <w:r>
        <w:t>для запуска тестов.</w:t>
      </w:r>
    </w:p>
    <w:p w:rsidR="007F7C54" w:rsidRPr="00DA6D11" w:rsidRDefault="007F7C54" w:rsidP="007F7C54">
      <w:pPr>
        <w:pStyle w:val="a9"/>
      </w:pPr>
      <w:r>
        <w:br w:type="page"/>
      </w:r>
    </w:p>
    <w:p w:rsidR="007F7C54" w:rsidRDefault="007F7C54" w:rsidP="007F7C54">
      <w:pPr>
        <w:pStyle w:val="aff2"/>
      </w:pPr>
      <w:r>
        <w:lastRenderedPageBreak/>
        <w:t>Заключение</w:t>
      </w:r>
    </w:p>
    <w:p w:rsidR="007F7C54" w:rsidRDefault="007F7C54" w:rsidP="007F7C54">
      <w:pPr>
        <w:pStyle w:val="a9"/>
      </w:pPr>
      <w:r>
        <w:t xml:space="preserve">Результатом курсовой работы является закрепление навыков описания процессов автоматизируемой предметной области, проектирования и программной реализации автоматизированных систем, использование системы контроля версий, средств модульного и интеграционного тестирования, подготовки программной документации и тестирования разработанного </w:t>
      </w:r>
      <w:proofErr w:type="gramStart"/>
      <w:r>
        <w:t>ПО</w:t>
      </w:r>
      <w:proofErr w:type="gramEnd"/>
      <w:r>
        <w:t>.</w:t>
      </w:r>
    </w:p>
    <w:p w:rsidR="007F7C54" w:rsidRDefault="007F7C54" w:rsidP="007F7C54">
      <w:pPr>
        <w:pStyle w:val="a9"/>
      </w:pPr>
      <w:r>
        <w:t>В ходе работы над курсовым проектом была разработана распределенная система заказа такси, позволяющая клиентам осуществлять заказ такси с использованием различных фильтров.</w:t>
      </w:r>
    </w:p>
    <w:p w:rsidR="007F7C54" w:rsidRPr="007F7C54" w:rsidRDefault="007F7C54" w:rsidP="007F7C54">
      <w:pPr>
        <w:pStyle w:val="a9"/>
      </w:pPr>
      <w:r>
        <w:t>Разработанная система состоит из 3 подсистем: диспетчерская система, система таксопарков, система такси.</w:t>
      </w:r>
      <w:r>
        <w:br w:type="page"/>
      </w:r>
    </w:p>
    <w:p w:rsidR="007F7C54" w:rsidRDefault="007F7C54" w:rsidP="007F7C54">
      <w:pPr>
        <w:pStyle w:val="aff2"/>
      </w:pPr>
      <w:r>
        <w:lastRenderedPageBreak/>
        <w:t>Список использованных источников</w:t>
      </w:r>
    </w:p>
    <w:p w:rsidR="007F7C54" w:rsidRPr="00324432" w:rsidRDefault="007F7C54" w:rsidP="007F7C54">
      <w:pPr>
        <w:pStyle w:val="aff4"/>
        <w:numPr>
          <w:ilvl w:val="0"/>
          <w:numId w:val="42"/>
        </w:numPr>
      </w:pPr>
      <w:r>
        <w:t>Крищенко В. А. Конспект лекций по курсу «Распределенные системы обработки информации»</w:t>
      </w:r>
      <w:r w:rsidRPr="00324432">
        <w:t>.</w:t>
      </w:r>
    </w:p>
    <w:p w:rsidR="007F7C54" w:rsidRPr="000A01D9" w:rsidRDefault="007F7C54" w:rsidP="007F7C54">
      <w:pPr>
        <w:pStyle w:val="aff4"/>
        <w:numPr>
          <w:ilvl w:val="0"/>
          <w:numId w:val="42"/>
        </w:numPr>
        <w:rPr>
          <w:lang w:val="en-US"/>
        </w:rPr>
      </w:pPr>
      <w:r>
        <w:t xml:space="preserve">Крищенко В. А. Технологии создания </w:t>
      </w:r>
      <w:proofErr w:type="gramStart"/>
      <w:r>
        <w:t>кросс</w:t>
      </w:r>
      <w:r w:rsidRPr="00235CFD">
        <w:t>-</w:t>
      </w:r>
      <w:r>
        <w:t>платформенных</w:t>
      </w:r>
      <w:proofErr w:type="gramEnd"/>
      <w:r>
        <w:t xml:space="preserve"> распределённых приложений. Учебное</w:t>
      </w:r>
      <w:r w:rsidRPr="00324432">
        <w:rPr>
          <w:lang w:val="en-US"/>
        </w:rPr>
        <w:t xml:space="preserve"> </w:t>
      </w:r>
      <w:r>
        <w:t>пособие</w:t>
      </w:r>
      <w:r>
        <w:rPr>
          <w:lang w:val="en-US"/>
        </w:rPr>
        <w:t>.</w:t>
      </w:r>
    </w:p>
    <w:p w:rsidR="000A01D9" w:rsidRPr="00324432" w:rsidRDefault="000A01D9" w:rsidP="000A01D9">
      <w:pPr>
        <w:pStyle w:val="aff4"/>
        <w:numPr>
          <w:ilvl w:val="0"/>
          <w:numId w:val="42"/>
        </w:numPr>
        <w:rPr>
          <w:lang w:val="en-US"/>
        </w:rPr>
      </w:pPr>
      <w:r>
        <w:rPr>
          <w:lang w:val="en-US"/>
        </w:rPr>
        <w:t>B</w:t>
      </w:r>
      <w:r w:rsidRPr="00601039">
        <w:rPr>
          <w:lang w:val="en-US"/>
        </w:rPr>
        <w:t>.</w:t>
      </w:r>
      <w:r>
        <w:rPr>
          <w:lang w:val="en-US"/>
        </w:rPr>
        <w:t xml:space="preserve"> Basham, K</w:t>
      </w:r>
      <w:r w:rsidRPr="00601039">
        <w:rPr>
          <w:lang w:val="en-US"/>
        </w:rPr>
        <w:t>.</w:t>
      </w:r>
      <w:r>
        <w:rPr>
          <w:lang w:val="en-US"/>
        </w:rPr>
        <w:t xml:space="preserve"> Sierra, B</w:t>
      </w:r>
      <w:r w:rsidRPr="00601039">
        <w:rPr>
          <w:lang w:val="en-US"/>
        </w:rPr>
        <w:t>. Bates</w:t>
      </w:r>
      <w:r>
        <w:rPr>
          <w:lang w:val="en-US"/>
        </w:rPr>
        <w:t>.</w:t>
      </w:r>
      <w:r w:rsidRPr="00601039">
        <w:rPr>
          <w:lang w:val="en-US"/>
        </w:rPr>
        <w:t xml:space="preserve"> Head First Servlets and JSP.</w:t>
      </w:r>
    </w:p>
    <w:p w:rsidR="007F7C54" w:rsidRPr="000A01D9" w:rsidRDefault="007F7C54" w:rsidP="000A01D9">
      <w:pPr>
        <w:pStyle w:val="aff4"/>
        <w:numPr>
          <w:ilvl w:val="0"/>
          <w:numId w:val="42"/>
        </w:numPr>
        <w:rPr>
          <w:lang w:val="en-US"/>
        </w:rPr>
      </w:pPr>
      <w:r w:rsidRPr="000A01D9">
        <w:rPr>
          <w:lang w:val="en-US"/>
        </w:rPr>
        <w:t xml:space="preserve">M. </w:t>
      </w:r>
      <w:proofErr w:type="spellStart"/>
      <w:r w:rsidRPr="000A01D9">
        <w:rPr>
          <w:lang w:val="en-US"/>
        </w:rPr>
        <w:t>Kalin</w:t>
      </w:r>
      <w:proofErr w:type="spellEnd"/>
      <w:r w:rsidRPr="000A01D9">
        <w:rPr>
          <w:lang w:val="en-US"/>
        </w:rPr>
        <w:t>. Java Web Services: Up and Running.</w:t>
      </w:r>
    </w:p>
    <w:p w:rsidR="007F7C54" w:rsidRDefault="007F7C54" w:rsidP="007F7C54">
      <w:pPr>
        <w:pStyle w:val="aff4"/>
        <w:numPr>
          <w:ilvl w:val="0"/>
          <w:numId w:val="42"/>
        </w:numPr>
        <w:rPr>
          <w:lang w:val="en-US"/>
        </w:rPr>
      </w:pPr>
      <w:hyperlink r:id="rId33" w:history="1">
        <w:r w:rsidRPr="005E6786">
          <w:rPr>
            <w:rStyle w:val="ac"/>
            <w:lang w:val="en-US"/>
          </w:rPr>
          <w:t>http://activemq.apache.org/</w:t>
        </w:r>
      </w:hyperlink>
      <w:r>
        <w:rPr>
          <w:lang w:val="en-US"/>
        </w:rPr>
        <w:t xml:space="preserve"> </w:t>
      </w:r>
      <w:proofErr w:type="spellStart"/>
      <w:r>
        <w:rPr>
          <w:lang w:val="en-US"/>
        </w:rPr>
        <w:t>ActiveMQ</w:t>
      </w:r>
      <w:proofErr w:type="spellEnd"/>
    </w:p>
    <w:p w:rsidR="007F7C54" w:rsidRPr="00235CFD" w:rsidRDefault="000A01D9" w:rsidP="000A01D9">
      <w:pPr>
        <w:pStyle w:val="aff4"/>
        <w:numPr>
          <w:ilvl w:val="0"/>
          <w:numId w:val="42"/>
        </w:numPr>
        <w:rPr>
          <w:lang w:val="en-US"/>
        </w:rPr>
      </w:pPr>
      <w:hyperlink r:id="rId34" w:history="1">
        <w:r w:rsidRPr="004C411A">
          <w:rPr>
            <w:rStyle w:val="ac"/>
          </w:rPr>
          <w:t>www.springsource.org/</w:t>
        </w:r>
      </w:hyperlink>
      <w:r>
        <w:t xml:space="preserve"> </w:t>
      </w:r>
      <w:r>
        <w:rPr>
          <w:lang w:val="en-US"/>
        </w:rPr>
        <w:t>Spring</w:t>
      </w:r>
    </w:p>
    <w:p w:rsidR="00015B37" w:rsidRPr="00015B37" w:rsidRDefault="00015B37" w:rsidP="00015B37">
      <w:pPr>
        <w:pStyle w:val="a9"/>
        <w:rPr>
          <w:lang w:val="en-US"/>
        </w:rPr>
      </w:pPr>
    </w:p>
    <w:sectPr w:rsidR="00015B37" w:rsidRPr="00015B37" w:rsidSect="00840312">
      <w:headerReference w:type="default" r:id="rId35"/>
      <w:footerReference w:type="default" r:id="rId3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0D54" w:rsidRDefault="008C0D54" w:rsidP="00F86BF2">
      <w:r>
        <w:separator/>
      </w:r>
    </w:p>
  </w:endnote>
  <w:endnote w:type="continuationSeparator" w:id="0">
    <w:p w:rsidR="008C0D54" w:rsidRDefault="008C0D54" w:rsidP="00F86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875912"/>
      <w:docPartObj>
        <w:docPartGallery w:val="Page Numbers (Bottom of Page)"/>
        <w:docPartUnique/>
      </w:docPartObj>
    </w:sdtPr>
    <w:sdtContent>
      <w:p w:rsidR="00B6418A" w:rsidRDefault="00B6418A">
        <w:pPr>
          <w:pStyle w:val="a7"/>
          <w:jc w:val="center"/>
        </w:pPr>
        <w:r>
          <w:fldChar w:fldCharType="begin"/>
        </w:r>
        <w:r>
          <w:instrText>PAGE   \* MERGEFORMAT</w:instrText>
        </w:r>
        <w:r>
          <w:fldChar w:fldCharType="separate"/>
        </w:r>
        <w:r w:rsidR="00FC181E">
          <w:rPr>
            <w:noProof/>
          </w:rPr>
          <w:t>43</w:t>
        </w:r>
        <w:r>
          <w:fldChar w:fldCharType="end"/>
        </w:r>
      </w:p>
    </w:sdtContent>
  </w:sdt>
  <w:p w:rsidR="00B6418A" w:rsidRDefault="00B6418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0D54" w:rsidRDefault="008C0D54" w:rsidP="00F86BF2">
      <w:r>
        <w:separator/>
      </w:r>
    </w:p>
  </w:footnote>
  <w:footnote w:type="continuationSeparator" w:id="0">
    <w:p w:rsidR="008C0D54" w:rsidRDefault="008C0D54" w:rsidP="00F86B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8A" w:rsidRDefault="00B6418A">
    <w:pPr>
      <w:pStyle w:val="a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81"/>
    <w:multiLevelType w:val="multilevel"/>
    <w:tmpl w:val="00000081"/>
    <w:name w:val="WW8Num12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A7"/>
    <w:multiLevelType w:val="multilevel"/>
    <w:tmpl w:val="000000A7"/>
    <w:name w:val="WW8Num168"/>
    <w:lvl w:ilvl="0">
      <w:numFmt w:val="bullet"/>
      <w:lvlText w:val="-"/>
      <w:lvlJc w:val="left"/>
      <w:pPr>
        <w:tabs>
          <w:tab w:val="num" w:pos="0"/>
        </w:tabs>
        <w:ind w:left="720" w:hanging="360"/>
      </w:pPr>
      <w:rPr>
        <w:rFonts w:ascii="Times New Roman" w:hAnsi="Times New Roman" w:cs="Times New Roman"/>
      </w:rPr>
    </w:lvl>
    <w:lvl w:ilvl="1">
      <w:numFmt w:val="bullet"/>
      <w:lvlText w:val="-"/>
      <w:lvlJc w:val="left"/>
      <w:pPr>
        <w:tabs>
          <w:tab w:val="num" w:pos="0"/>
        </w:tabs>
        <w:ind w:left="1440" w:hanging="360"/>
      </w:pPr>
      <w:rPr>
        <w:rFonts w:ascii="Times New Roman" w:hAnsi="Times New Roman" w:cs="Times New Roman"/>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04642E58"/>
    <w:multiLevelType w:val="hybridMultilevel"/>
    <w:tmpl w:val="25962F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305193"/>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E1979F1"/>
    <w:multiLevelType w:val="hybridMultilevel"/>
    <w:tmpl w:val="CCA6A2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E421BD5"/>
    <w:multiLevelType w:val="hybridMultilevel"/>
    <w:tmpl w:val="F8242B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3A37A34"/>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49964E9"/>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74A2233"/>
    <w:multiLevelType w:val="hybridMultilevel"/>
    <w:tmpl w:val="834ED3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7F83842"/>
    <w:multiLevelType w:val="hybridMultilevel"/>
    <w:tmpl w:val="DB62BA02"/>
    <w:lvl w:ilvl="0" w:tplc="629C8B92">
      <w:start w:val="1"/>
      <w:numFmt w:val="bullet"/>
      <w:pStyle w:val="a"/>
      <w:lvlText w:val="-"/>
      <w:lvlJc w:val="left"/>
      <w:pPr>
        <w:tabs>
          <w:tab w:val="num" w:pos="936"/>
        </w:tabs>
        <w:ind w:left="0" w:firstLine="709"/>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DE871E1"/>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02C0048"/>
    <w:multiLevelType w:val="hybridMultilevel"/>
    <w:tmpl w:val="EE82AB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4BC7DDE"/>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5513C4F"/>
    <w:multiLevelType w:val="hybridMultilevel"/>
    <w:tmpl w:val="C64E40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A62F42"/>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C294D71"/>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71D22EE"/>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D135339"/>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04D1799"/>
    <w:multiLevelType w:val="hybridMultilevel"/>
    <w:tmpl w:val="D794FE2A"/>
    <w:lvl w:ilvl="0" w:tplc="0419000F">
      <w:start w:val="1"/>
      <w:numFmt w:val="decimal"/>
      <w:lvlText w:val="%1."/>
      <w:lvlJc w:val="left"/>
      <w:pPr>
        <w:tabs>
          <w:tab w:val="num" w:pos="1134"/>
        </w:tabs>
        <w:ind w:left="0" w:firstLine="709"/>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46172502"/>
    <w:multiLevelType w:val="hybridMultilevel"/>
    <w:tmpl w:val="D6FAEB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61974BE"/>
    <w:multiLevelType w:val="hybridMultilevel"/>
    <w:tmpl w:val="FF9835A8"/>
    <w:lvl w:ilvl="0" w:tplc="27240140">
      <w:start w:val="1"/>
      <w:numFmt w:val="decimal"/>
      <w:lvlText w:val="%1)"/>
      <w:lvlJc w:val="left"/>
      <w:pPr>
        <w:tabs>
          <w:tab w:val="num" w:pos="1134"/>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6560E7F"/>
    <w:multiLevelType w:val="multilevel"/>
    <w:tmpl w:val="D24AE1D6"/>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1997" w:hanging="720"/>
      </w:pPr>
      <w:rPr>
        <w:rFonts w:ascii="Times New Roman" w:hAnsi="Times New Roman" w:cs="Times New Roman" w:hint="default"/>
        <w:b/>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2">
    <w:nsid w:val="487F745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8F947DF"/>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E5A12E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F175A60"/>
    <w:multiLevelType w:val="hybridMultilevel"/>
    <w:tmpl w:val="CA489F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180FE4"/>
    <w:multiLevelType w:val="hybridMultilevel"/>
    <w:tmpl w:val="901615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2D384B"/>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FB228DE"/>
    <w:multiLevelType w:val="hybridMultilevel"/>
    <w:tmpl w:val="171629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30124D6"/>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31923F7"/>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54D65E3F"/>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57453B8F"/>
    <w:multiLevelType w:val="hybridMultilevel"/>
    <w:tmpl w:val="1E6680CE"/>
    <w:lvl w:ilvl="0" w:tplc="3B2C6160">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57A0626A"/>
    <w:multiLevelType w:val="hybridMultilevel"/>
    <w:tmpl w:val="780AA9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A8A18A7"/>
    <w:multiLevelType w:val="hybridMultilevel"/>
    <w:tmpl w:val="CD34B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AC326C1"/>
    <w:multiLevelType w:val="hybridMultilevel"/>
    <w:tmpl w:val="CEB808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5D3A3CF0"/>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A8772F"/>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70DB5B7D"/>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750D350C"/>
    <w:multiLevelType w:val="hybridMultilevel"/>
    <w:tmpl w:val="7DB2797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75406B46"/>
    <w:multiLevelType w:val="hybridMultilevel"/>
    <w:tmpl w:val="62FE4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9212B1D"/>
    <w:multiLevelType w:val="hybridMultilevel"/>
    <w:tmpl w:val="4ED83D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7ADD41A6"/>
    <w:multiLevelType w:val="hybridMultilevel"/>
    <w:tmpl w:val="8CDA21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BB92FFC"/>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7CFF2265"/>
    <w:multiLevelType w:val="hybridMultilevel"/>
    <w:tmpl w:val="5A7EF16E"/>
    <w:lvl w:ilvl="0" w:tplc="B40E1DF4">
      <w:numFmt w:val="bullet"/>
      <w:pStyle w:val="a0"/>
      <w:lvlText w:val="–"/>
      <w:lvlJc w:val="left"/>
      <w:pPr>
        <w:ind w:left="1068" w:hanging="360"/>
      </w:pPr>
      <w:rPr>
        <w:rFonts w:ascii="Times New Roman" w:hAnsi="Times New Roman" w:cs="Times New Roman"/>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5">
    <w:nsid w:val="7ED91D1C"/>
    <w:multiLevelType w:val="hybridMultilevel"/>
    <w:tmpl w:val="0220E2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0"/>
  </w:num>
  <w:num w:numId="2">
    <w:abstractNumId w:val="21"/>
  </w:num>
  <w:num w:numId="3">
    <w:abstractNumId w:val="44"/>
  </w:num>
  <w:num w:numId="4">
    <w:abstractNumId w:val="12"/>
  </w:num>
  <w:num w:numId="5">
    <w:abstractNumId w:val="24"/>
  </w:num>
  <w:num w:numId="6">
    <w:abstractNumId w:val="14"/>
  </w:num>
  <w:num w:numId="7">
    <w:abstractNumId w:val="18"/>
  </w:num>
  <w:num w:numId="8">
    <w:abstractNumId w:val="9"/>
  </w:num>
  <w:num w:numId="9">
    <w:abstractNumId w:val="22"/>
  </w:num>
  <w:num w:numId="10">
    <w:abstractNumId w:val="7"/>
  </w:num>
  <w:num w:numId="11">
    <w:abstractNumId w:val="41"/>
  </w:num>
  <w:num w:numId="12">
    <w:abstractNumId w:val="42"/>
  </w:num>
  <w:num w:numId="13">
    <w:abstractNumId w:val="11"/>
  </w:num>
  <w:num w:numId="14">
    <w:abstractNumId w:val="17"/>
  </w:num>
  <w:num w:numId="15">
    <w:abstractNumId w:val="36"/>
  </w:num>
  <w:num w:numId="16">
    <w:abstractNumId w:val="30"/>
  </w:num>
  <w:num w:numId="17">
    <w:abstractNumId w:val="29"/>
  </w:num>
  <w:num w:numId="18">
    <w:abstractNumId w:val="26"/>
  </w:num>
  <w:num w:numId="19">
    <w:abstractNumId w:val="37"/>
  </w:num>
  <w:num w:numId="20">
    <w:abstractNumId w:val="15"/>
  </w:num>
  <w:num w:numId="21">
    <w:abstractNumId w:val="23"/>
  </w:num>
  <w:num w:numId="22">
    <w:abstractNumId w:val="6"/>
  </w:num>
  <w:num w:numId="23">
    <w:abstractNumId w:val="3"/>
  </w:num>
  <w:num w:numId="24">
    <w:abstractNumId w:val="38"/>
  </w:num>
  <w:num w:numId="25">
    <w:abstractNumId w:val="27"/>
  </w:num>
  <w:num w:numId="26">
    <w:abstractNumId w:val="10"/>
  </w:num>
  <w:num w:numId="27">
    <w:abstractNumId w:val="31"/>
  </w:num>
  <w:num w:numId="28">
    <w:abstractNumId w:val="16"/>
  </w:num>
  <w:num w:numId="29">
    <w:abstractNumId w:val="43"/>
  </w:num>
  <w:num w:numId="30">
    <w:abstractNumId w:val="28"/>
  </w:num>
  <w:num w:numId="31">
    <w:abstractNumId w:val="25"/>
  </w:num>
  <w:num w:numId="32">
    <w:abstractNumId w:val="32"/>
  </w:num>
  <w:num w:numId="33">
    <w:abstractNumId w:val="35"/>
  </w:num>
  <w:num w:numId="34">
    <w:abstractNumId w:val="33"/>
  </w:num>
  <w:num w:numId="35">
    <w:abstractNumId w:val="4"/>
  </w:num>
  <w:num w:numId="36">
    <w:abstractNumId w:val="2"/>
  </w:num>
  <w:num w:numId="37">
    <w:abstractNumId w:val="34"/>
  </w:num>
  <w:num w:numId="38">
    <w:abstractNumId w:val="39"/>
  </w:num>
  <w:num w:numId="39">
    <w:abstractNumId w:val="45"/>
  </w:num>
  <w:num w:numId="40">
    <w:abstractNumId w:val="19"/>
  </w:num>
  <w:num w:numId="41">
    <w:abstractNumId w:val="5"/>
  </w:num>
  <w:num w:numId="42">
    <w:abstractNumId w:val="8"/>
  </w:num>
  <w:num w:numId="43">
    <w:abstractNumId w:val="13"/>
  </w:num>
  <w:num w:numId="44">
    <w:abstractNumId w:val="4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E91"/>
    <w:rsid w:val="0001204E"/>
    <w:rsid w:val="00014363"/>
    <w:rsid w:val="00015B37"/>
    <w:rsid w:val="000330AE"/>
    <w:rsid w:val="000407FE"/>
    <w:rsid w:val="00040E14"/>
    <w:rsid w:val="00046AB6"/>
    <w:rsid w:val="00062A22"/>
    <w:rsid w:val="000642D4"/>
    <w:rsid w:val="000723DF"/>
    <w:rsid w:val="000855D1"/>
    <w:rsid w:val="0009121A"/>
    <w:rsid w:val="00091ECB"/>
    <w:rsid w:val="00093873"/>
    <w:rsid w:val="000A01D9"/>
    <w:rsid w:val="000A29D9"/>
    <w:rsid w:val="000A6728"/>
    <w:rsid w:val="000A79E1"/>
    <w:rsid w:val="000C00C3"/>
    <w:rsid w:val="000C609A"/>
    <w:rsid w:val="000C69D0"/>
    <w:rsid w:val="000D795B"/>
    <w:rsid w:val="00102338"/>
    <w:rsid w:val="00106412"/>
    <w:rsid w:val="0012229B"/>
    <w:rsid w:val="00122313"/>
    <w:rsid w:val="00122965"/>
    <w:rsid w:val="00132047"/>
    <w:rsid w:val="00141443"/>
    <w:rsid w:val="00146B1F"/>
    <w:rsid w:val="00176A8C"/>
    <w:rsid w:val="00196BFD"/>
    <w:rsid w:val="001A2F74"/>
    <w:rsid w:val="001B15D2"/>
    <w:rsid w:val="001C5E2C"/>
    <w:rsid w:val="001C624F"/>
    <w:rsid w:val="001D1B3B"/>
    <w:rsid w:val="001D4C8C"/>
    <w:rsid w:val="001D701C"/>
    <w:rsid w:val="001D7A36"/>
    <w:rsid w:val="001E216E"/>
    <w:rsid w:val="001F245F"/>
    <w:rsid w:val="00203C67"/>
    <w:rsid w:val="00203E0C"/>
    <w:rsid w:val="00203FD6"/>
    <w:rsid w:val="00224772"/>
    <w:rsid w:val="00232265"/>
    <w:rsid w:val="00236B8C"/>
    <w:rsid w:val="002401FE"/>
    <w:rsid w:val="002458B6"/>
    <w:rsid w:val="0025124F"/>
    <w:rsid w:val="00253EA3"/>
    <w:rsid w:val="002637DF"/>
    <w:rsid w:val="002920E5"/>
    <w:rsid w:val="002965C1"/>
    <w:rsid w:val="002C21E4"/>
    <w:rsid w:val="002C410F"/>
    <w:rsid w:val="002D4BCF"/>
    <w:rsid w:val="002E437F"/>
    <w:rsid w:val="002F45E9"/>
    <w:rsid w:val="00303A37"/>
    <w:rsid w:val="00305D1C"/>
    <w:rsid w:val="00311E21"/>
    <w:rsid w:val="0032460C"/>
    <w:rsid w:val="00327470"/>
    <w:rsid w:val="00330362"/>
    <w:rsid w:val="00332C03"/>
    <w:rsid w:val="0033573C"/>
    <w:rsid w:val="00335ACE"/>
    <w:rsid w:val="00337FBF"/>
    <w:rsid w:val="00381C27"/>
    <w:rsid w:val="00382C3B"/>
    <w:rsid w:val="00384301"/>
    <w:rsid w:val="003856D0"/>
    <w:rsid w:val="003921C7"/>
    <w:rsid w:val="003A2C57"/>
    <w:rsid w:val="003A7256"/>
    <w:rsid w:val="003A779A"/>
    <w:rsid w:val="004023E6"/>
    <w:rsid w:val="00403BE3"/>
    <w:rsid w:val="004063C2"/>
    <w:rsid w:val="00424E2F"/>
    <w:rsid w:val="00434DE2"/>
    <w:rsid w:val="00437292"/>
    <w:rsid w:val="0045647D"/>
    <w:rsid w:val="00465D93"/>
    <w:rsid w:val="00470D51"/>
    <w:rsid w:val="00473E9B"/>
    <w:rsid w:val="004817D1"/>
    <w:rsid w:val="00481B2B"/>
    <w:rsid w:val="00481D65"/>
    <w:rsid w:val="004921C7"/>
    <w:rsid w:val="00493713"/>
    <w:rsid w:val="004A47F2"/>
    <w:rsid w:val="004A5B42"/>
    <w:rsid w:val="004B31E6"/>
    <w:rsid w:val="004B699A"/>
    <w:rsid w:val="004D2FA1"/>
    <w:rsid w:val="004E45BC"/>
    <w:rsid w:val="005023E5"/>
    <w:rsid w:val="00512E8E"/>
    <w:rsid w:val="00515FF3"/>
    <w:rsid w:val="00526C43"/>
    <w:rsid w:val="005502D5"/>
    <w:rsid w:val="00556E34"/>
    <w:rsid w:val="0056546D"/>
    <w:rsid w:val="005703B3"/>
    <w:rsid w:val="00574854"/>
    <w:rsid w:val="00576555"/>
    <w:rsid w:val="005830E8"/>
    <w:rsid w:val="00593991"/>
    <w:rsid w:val="005A6C17"/>
    <w:rsid w:val="005B5F88"/>
    <w:rsid w:val="005C1675"/>
    <w:rsid w:val="005D298D"/>
    <w:rsid w:val="005D32CB"/>
    <w:rsid w:val="005D5825"/>
    <w:rsid w:val="005E7850"/>
    <w:rsid w:val="005F08B3"/>
    <w:rsid w:val="00617F09"/>
    <w:rsid w:val="0062126A"/>
    <w:rsid w:val="006371F2"/>
    <w:rsid w:val="00637B29"/>
    <w:rsid w:val="006403ED"/>
    <w:rsid w:val="006573F9"/>
    <w:rsid w:val="0066061F"/>
    <w:rsid w:val="00671C2D"/>
    <w:rsid w:val="00682434"/>
    <w:rsid w:val="0068357C"/>
    <w:rsid w:val="006862F8"/>
    <w:rsid w:val="00696B1F"/>
    <w:rsid w:val="006A54B1"/>
    <w:rsid w:val="006B557B"/>
    <w:rsid w:val="006C369A"/>
    <w:rsid w:val="006E411C"/>
    <w:rsid w:val="006F42D3"/>
    <w:rsid w:val="006F6790"/>
    <w:rsid w:val="00700F3A"/>
    <w:rsid w:val="007049B1"/>
    <w:rsid w:val="00706825"/>
    <w:rsid w:val="00712547"/>
    <w:rsid w:val="00726CFA"/>
    <w:rsid w:val="00731A02"/>
    <w:rsid w:val="007351E5"/>
    <w:rsid w:val="007618FA"/>
    <w:rsid w:val="007636AF"/>
    <w:rsid w:val="007648AE"/>
    <w:rsid w:val="007732C7"/>
    <w:rsid w:val="0077542D"/>
    <w:rsid w:val="00787625"/>
    <w:rsid w:val="007955B6"/>
    <w:rsid w:val="00797047"/>
    <w:rsid w:val="007A2B26"/>
    <w:rsid w:val="007C03DB"/>
    <w:rsid w:val="007C21B5"/>
    <w:rsid w:val="007D74E0"/>
    <w:rsid w:val="007E1EF5"/>
    <w:rsid w:val="007E2DAB"/>
    <w:rsid w:val="007E79AB"/>
    <w:rsid w:val="007F7C54"/>
    <w:rsid w:val="0080197D"/>
    <w:rsid w:val="00810403"/>
    <w:rsid w:val="00815276"/>
    <w:rsid w:val="008230F7"/>
    <w:rsid w:val="0082451E"/>
    <w:rsid w:val="00832E2D"/>
    <w:rsid w:val="00840312"/>
    <w:rsid w:val="00842830"/>
    <w:rsid w:val="00843835"/>
    <w:rsid w:val="00843BE0"/>
    <w:rsid w:val="008532E1"/>
    <w:rsid w:val="00855EF3"/>
    <w:rsid w:val="008572AE"/>
    <w:rsid w:val="00861290"/>
    <w:rsid w:val="0086395B"/>
    <w:rsid w:val="008639B4"/>
    <w:rsid w:val="00863EAB"/>
    <w:rsid w:val="008765AC"/>
    <w:rsid w:val="0088459F"/>
    <w:rsid w:val="00890E6F"/>
    <w:rsid w:val="00892E4B"/>
    <w:rsid w:val="008B4BB2"/>
    <w:rsid w:val="008B77E2"/>
    <w:rsid w:val="008C0D54"/>
    <w:rsid w:val="008C7328"/>
    <w:rsid w:val="008D2A30"/>
    <w:rsid w:val="008E6481"/>
    <w:rsid w:val="00902C97"/>
    <w:rsid w:val="009066D5"/>
    <w:rsid w:val="0092119F"/>
    <w:rsid w:val="00921F7A"/>
    <w:rsid w:val="00926F96"/>
    <w:rsid w:val="009456E1"/>
    <w:rsid w:val="009522A6"/>
    <w:rsid w:val="00954C32"/>
    <w:rsid w:val="00957CEB"/>
    <w:rsid w:val="00961F45"/>
    <w:rsid w:val="00966B6E"/>
    <w:rsid w:val="009678FC"/>
    <w:rsid w:val="009807D3"/>
    <w:rsid w:val="009A2786"/>
    <w:rsid w:val="009B418B"/>
    <w:rsid w:val="009C723B"/>
    <w:rsid w:val="009E69F5"/>
    <w:rsid w:val="00A10A5A"/>
    <w:rsid w:val="00A12C5E"/>
    <w:rsid w:val="00A15B08"/>
    <w:rsid w:val="00A20A4D"/>
    <w:rsid w:val="00A302AD"/>
    <w:rsid w:val="00A35411"/>
    <w:rsid w:val="00A43346"/>
    <w:rsid w:val="00A5215D"/>
    <w:rsid w:val="00A75742"/>
    <w:rsid w:val="00A857E5"/>
    <w:rsid w:val="00A922B4"/>
    <w:rsid w:val="00AB33E3"/>
    <w:rsid w:val="00AC63D8"/>
    <w:rsid w:val="00AD3BAC"/>
    <w:rsid w:val="00AD6E27"/>
    <w:rsid w:val="00AE2729"/>
    <w:rsid w:val="00AF44C7"/>
    <w:rsid w:val="00AF5385"/>
    <w:rsid w:val="00B144A8"/>
    <w:rsid w:val="00B41202"/>
    <w:rsid w:val="00B42F02"/>
    <w:rsid w:val="00B43083"/>
    <w:rsid w:val="00B6418A"/>
    <w:rsid w:val="00B65E18"/>
    <w:rsid w:val="00B6609F"/>
    <w:rsid w:val="00B70D59"/>
    <w:rsid w:val="00B7709C"/>
    <w:rsid w:val="00B81B05"/>
    <w:rsid w:val="00B82D88"/>
    <w:rsid w:val="00B96042"/>
    <w:rsid w:val="00BA26E9"/>
    <w:rsid w:val="00BA6880"/>
    <w:rsid w:val="00BB1451"/>
    <w:rsid w:val="00BB7289"/>
    <w:rsid w:val="00BB7570"/>
    <w:rsid w:val="00BC39FE"/>
    <w:rsid w:val="00BD17AA"/>
    <w:rsid w:val="00BD3459"/>
    <w:rsid w:val="00BE0A12"/>
    <w:rsid w:val="00BE366B"/>
    <w:rsid w:val="00BF5787"/>
    <w:rsid w:val="00BF6C25"/>
    <w:rsid w:val="00C03D6E"/>
    <w:rsid w:val="00C12B7C"/>
    <w:rsid w:val="00C12C28"/>
    <w:rsid w:val="00C179F0"/>
    <w:rsid w:val="00C3122E"/>
    <w:rsid w:val="00C31FB7"/>
    <w:rsid w:val="00C405D2"/>
    <w:rsid w:val="00C42A57"/>
    <w:rsid w:val="00C55D1E"/>
    <w:rsid w:val="00C632D7"/>
    <w:rsid w:val="00C700E0"/>
    <w:rsid w:val="00CB46EB"/>
    <w:rsid w:val="00CB6C5C"/>
    <w:rsid w:val="00CC18C4"/>
    <w:rsid w:val="00CC2145"/>
    <w:rsid w:val="00CD0A98"/>
    <w:rsid w:val="00CF4783"/>
    <w:rsid w:val="00D002B2"/>
    <w:rsid w:val="00D11734"/>
    <w:rsid w:val="00D11D77"/>
    <w:rsid w:val="00D13758"/>
    <w:rsid w:val="00D1664D"/>
    <w:rsid w:val="00D16ED6"/>
    <w:rsid w:val="00D20F5E"/>
    <w:rsid w:val="00D23FCA"/>
    <w:rsid w:val="00D251FC"/>
    <w:rsid w:val="00D2709A"/>
    <w:rsid w:val="00D3532E"/>
    <w:rsid w:val="00D40638"/>
    <w:rsid w:val="00D43910"/>
    <w:rsid w:val="00D52F0D"/>
    <w:rsid w:val="00D61E8C"/>
    <w:rsid w:val="00D71A3B"/>
    <w:rsid w:val="00D7356C"/>
    <w:rsid w:val="00D916A7"/>
    <w:rsid w:val="00DA248F"/>
    <w:rsid w:val="00DB2C71"/>
    <w:rsid w:val="00DB437A"/>
    <w:rsid w:val="00DB50BF"/>
    <w:rsid w:val="00DC180C"/>
    <w:rsid w:val="00DE3E3A"/>
    <w:rsid w:val="00DF2185"/>
    <w:rsid w:val="00DF5028"/>
    <w:rsid w:val="00DF5518"/>
    <w:rsid w:val="00E04B90"/>
    <w:rsid w:val="00E141E4"/>
    <w:rsid w:val="00E15704"/>
    <w:rsid w:val="00E15823"/>
    <w:rsid w:val="00E17360"/>
    <w:rsid w:val="00E228F9"/>
    <w:rsid w:val="00E27A8B"/>
    <w:rsid w:val="00E37A5A"/>
    <w:rsid w:val="00E508AE"/>
    <w:rsid w:val="00E543E9"/>
    <w:rsid w:val="00E648A6"/>
    <w:rsid w:val="00E660B5"/>
    <w:rsid w:val="00E66861"/>
    <w:rsid w:val="00E70E91"/>
    <w:rsid w:val="00E83E3E"/>
    <w:rsid w:val="00E85FCD"/>
    <w:rsid w:val="00EB0A42"/>
    <w:rsid w:val="00EC60BF"/>
    <w:rsid w:val="00ED2CEA"/>
    <w:rsid w:val="00EE334F"/>
    <w:rsid w:val="00EE6088"/>
    <w:rsid w:val="00EF4787"/>
    <w:rsid w:val="00F004DF"/>
    <w:rsid w:val="00F16C77"/>
    <w:rsid w:val="00F21E85"/>
    <w:rsid w:val="00F2488A"/>
    <w:rsid w:val="00F25F7F"/>
    <w:rsid w:val="00F31A9E"/>
    <w:rsid w:val="00F3523E"/>
    <w:rsid w:val="00F36111"/>
    <w:rsid w:val="00F52EE4"/>
    <w:rsid w:val="00F57904"/>
    <w:rsid w:val="00F77BB2"/>
    <w:rsid w:val="00F8195C"/>
    <w:rsid w:val="00F857BC"/>
    <w:rsid w:val="00F86BF2"/>
    <w:rsid w:val="00FA49A1"/>
    <w:rsid w:val="00FA5E56"/>
    <w:rsid w:val="00FB4E4C"/>
    <w:rsid w:val="00FC06BE"/>
    <w:rsid w:val="00FC181E"/>
    <w:rsid w:val="00FD221B"/>
    <w:rsid w:val="00FE3FD6"/>
    <w:rsid w:val="00FE4021"/>
    <w:rsid w:val="00FF256F"/>
    <w:rsid w:val="00FF2ABB"/>
    <w:rsid w:val="00FF51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www.springsource.org/"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hyperlink" Target="http://activemq.apache.or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374B20-0DCF-4732-BA21-763567D108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2</TotalTime>
  <Pages>43</Pages>
  <Words>5374</Words>
  <Characters>30636</Characters>
  <Application>Microsoft Office Word</Application>
  <DocSecurity>0</DocSecurity>
  <Lines>255</Lines>
  <Paragraphs>7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35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291</cp:revision>
  <dcterms:created xsi:type="dcterms:W3CDTF">2013-03-12T12:35:00Z</dcterms:created>
  <dcterms:modified xsi:type="dcterms:W3CDTF">2013-05-22T23:03:00Z</dcterms:modified>
</cp:coreProperties>
</file>